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780"/>
        <w:gridCol w:w="4950"/>
      </w:tblGrid>
      <w:tr w:rsidR="0079561B" w:rsidRPr="00FD674D" w14:paraId="6FCC455F" w14:textId="77777777" w:rsidTr="00DC6039">
        <w:trPr>
          <w:tblHeader/>
        </w:trPr>
        <w:tc>
          <w:tcPr>
            <w:tcW w:w="9378" w:type="dxa"/>
            <w:gridSpan w:val="3"/>
            <w:shd w:val="clear" w:color="auto" w:fill="BFBFBF"/>
          </w:tcPr>
          <w:p w14:paraId="3431A679" w14:textId="7F9BCF8E" w:rsidR="0079561B" w:rsidRPr="00FD674D" w:rsidRDefault="0079561B">
            <w:pPr>
              <w:jc w:val="center"/>
              <w:rPr>
                <w:rFonts w:ascii="Times New Roman" w:hAnsi="Times New Roman"/>
                <w:b/>
              </w:rPr>
            </w:pPr>
            <w:r>
              <w:rPr>
                <w:rFonts w:ascii="Times New Roman" w:hAnsi="Times New Roman"/>
                <w:b/>
              </w:rPr>
              <w:t xml:space="preserve">VIDEO </w:t>
            </w:r>
            <w:r w:rsidR="00006A43" w:rsidRPr="00006A43">
              <w:rPr>
                <w:rFonts w:ascii="Times New Roman" w:hAnsi="Times New Roman"/>
                <w:b/>
              </w:rPr>
              <w:t>P6</w:t>
            </w:r>
            <w:r w:rsidR="00006A43" w:rsidRPr="008D16C3">
              <w:rPr>
                <w:rFonts w:ascii="Times New Roman" w:hAnsi="Times New Roman"/>
                <w:b/>
              </w:rPr>
              <w:t>-</w:t>
            </w:r>
            <w:r w:rsidR="008D16C3" w:rsidRPr="008D16C3">
              <w:rPr>
                <w:rFonts w:ascii="Times New Roman" w:hAnsi="Times New Roman"/>
                <w:b/>
              </w:rPr>
              <w:t>2</w:t>
            </w:r>
            <w:r w:rsidR="00006A43" w:rsidRPr="008D16C3">
              <w:rPr>
                <w:rFonts w:ascii="Times New Roman" w:hAnsi="Times New Roman"/>
                <w:b/>
              </w:rPr>
              <w:t>-</w:t>
            </w:r>
            <w:r w:rsidR="008D16C3" w:rsidRPr="008D16C3">
              <w:rPr>
                <w:rFonts w:ascii="Times New Roman" w:hAnsi="Times New Roman"/>
                <w:b/>
              </w:rPr>
              <w:t>2a</w:t>
            </w:r>
            <w:r w:rsidR="00006A43" w:rsidRPr="008D16C3">
              <w:rPr>
                <w:rFonts w:ascii="Times New Roman" w:hAnsi="Times New Roman"/>
                <w:b/>
              </w:rPr>
              <w:t>_</w:t>
            </w:r>
            <w:r w:rsidR="008D16C3" w:rsidRPr="008D16C3">
              <w:rPr>
                <w:rFonts w:ascii="Times New Roman" w:hAnsi="Times New Roman"/>
                <w:b/>
              </w:rPr>
              <w:t>PWM</w:t>
            </w:r>
            <w:r w:rsidRPr="008D16C3">
              <w:rPr>
                <w:rFonts w:ascii="Times New Roman" w:hAnsi="Times New Roman"/>
                <w:b/>
              </w:rPr>
              <w:t xml:space="preserve"> Version </w:t>
            </w:r>
            <w:r w:rsidR="008D16C3" w:rsidRPr="008D16C3">
              <w:rPr>
                <w:rFonts w:ascii="Times New Roman" w:hAnsi="Times New Roman"/>
                <w:b/>
              </w:rPr>
              <w:t>2</w:t>
            </w:r>
          </w:p>
        </w:tc>
      </w:tr>
      <w:tr w:rsidR="007E48B4" w:rsidRPr="00FD674D" w14:paraId="454087BE" w14:textId="77777777" w:rsidTr="00DC6039">
        <w:trPr>
          <w:tblHeader/>
        </w:trPr>
        <w:tc>
          <w:tcPr>
            <w:tcW w:w="648" w:type="dxa"/>
            <w:shd w:val="clear" w:color="auto" w:fill="BFBFBF"/>
          </w:tcPr>
          <w:p w14:paraId="43EF2197" w14:textId="77777777" w:rsidR="007E48B4" w:rsidRPr="00FD674D" w:rsidRDefault="007E48B4" w:rsidP="007E48B4">
            <w:pPr>
              <w:pStyle w:val="Heading4"/>
              <w:jc w:val="left"/>
            </w:pPr>
            <w:r w:rsidRPr="00FD674D">
              <w:t>Cell</w:t>
            </w:r>
          </w:p>
        </w:tc>
        <w:tc>
          <w:tcPr>
            <w:tcW w:w="3780" w:type="dxa"/>
            <w:shd w:val="clear" w:color="auto" w:fill="BFBFBF"/>
          </w:tcPr>
          <w:p w14:paraId="47E8779F" w14:textId="77777777" w:rsidR="007E48B4" w:rsidRPr="00FD674D" w:rsidRDefault="00451F96">
            <w:pPr>
              <w:jc w:val="center"/>
              <w:rPr>
                <w:rFonts w:ascii="Times New Roman" w:hAnsi="Times New Roman"/>
                <w:b/>
              </w:rPr>
            </w:pPr>
            <w:r>
              <w:rPr>
                <w:rFonts w:ascii="Times New Roman" w:hAnsi="Times New Roman" w:hint="eastAsia"/>
                <w:b/>
                <w:lang w:eastAsia="ja-JP"/>
              </w:rPr>
              <w:t>Visuals</w:t>
            </w:r>
          </w:p>
        </w:tc>
        <w:tc>
          <w:tcPr>
            <w:tcW w:w="4950" w:type="dxa"/>
            <w:shd w:val="clear" w:color="auto" w:fill="BFBFBF"/>
          </w:tcPr>
          <w:p w14:paraId="3C41D977" w14:textId="77777777" w:rsidR="007E48B4" w:rsidRPr="00FD674D" w:rsidRDefault="007E48B4">
            <w:pPr>
              <w:jc w:val="center"/>
              <w:rPr>
                <w:rFonts w:ascii="Times New Roman" w:hAnsi="Times New Roman"/>
                <w:b/>
              </w:rPr>
            </w:pPr>
            <w:r w:rsidRPr="00FD674D">
              <w:rPr>
                <w:rFonts w:ascii="Times New Roman" w:hAnsi="Times New Roman"/>
                <w:b/>
              </w:rPr>
              <w:t>Audio</w:t>
            </w:r>
          </w:p>
        </w:tc>
      </w:tr>
      <w:tr w:rsidR="00763A75" w:rsidRPr="00FD674D" w14:paraId="4AFA9585" w14:textId="77777777" w:rsidTr="00691E27">
        <w:trPr>
          <w:trHeight w:val="341"/>
        </w:trPr>
        <w:tc>
          <w:tcPr>
            <w:tcW w:w="648" w:type="dxa"/>
          </w:tcPr>
          <w:p w14:paraId="57A451DF" w14:textId="037D6F6B" w:rsidR="007A20EF" w:rsidRPr="00FD674D" w:rsidRDefault="007A20EF">
            <w:pPr>
              <w:rPr>
                <w:rFonts w:ascii="Times New Roman" w:hAnsi="Times New Roman"/>
              </w:rPr>
            </w:pPr>
            <w:r>
              <w:rPr>
                <w:rFonts w:ascii="Times New Roman" w:hAnsi="Times New Roman"/>
              </w:rPr>
              <w:t>1</w:t>
            </w:r>
          </w:p>
        </w:tc>
        <w:tc>
          <w:tcPr>
            <w:tcW w:w="3780" w:type="dxa"/>
          </w:tcPr>
          <w:p w14:paraId="54C9CCC3" w14:textId="77777777" w:rsidR="004B61FD" w:rsidRDefault="004B61FD" w:rsidP="004B61FD">
            <w:pPr>
              <w:rPr>
                <w:rFonts w:ascii="Calibri" w:hAnsi="Calibri"/>
                <w:color w:val="000000"/>
                <w:szCs w:val="24"/>
              </w:rPr>
            </w:pPr>
            <w:r>
              <w:rPr>
                <w:rFonts w:ascii="Calibri" w:hAnsi="Calibri"/>
                <w:color w:val="000000"/>
                <w:szCs w:val="24"/>
              </w:rPr>
              <w:t>TEXT ON SCREEN:</w:t>
            </w:r>
          </w:p>
          <w:p w14:paraId="7D8C8E66" w14:textId="77777777" w:rsidR="00FD1F28" w:rsidRDefault="004B61FD" w:rsidP="004B61FD">
            <w:pPr>
              <w:rPr>
                <w:rFonts w:ascii="Calibri" w:hAnsi="Calibri"/>
                <w:color w:val="000000"/>
                <w:szCs w:val="24"/>
              </w:rPr>
            </w:pPr>
            <w:r>
              <w:rPr>
                <w:rFonts w:ascii="Calibri" w:hAnsi="Calibri"/>
                <w:color w:val="000000"/>
                <w:szCs w:val="24"/>
              </w:rPr>
              <w:t xml:space="preserve">     TCPWM:</w:t>
            </w:r>
          </w:p>
          <w:p w14:paraId="01A07D65" w14:textId="77777777" w:rsidR="004B61FD" w:rsidRDefault="004B61FD" w:rsidP="004B61FD">
            <w:pPr>
              <w:ind w:left="720"/>
              <w:rPr>
                <w:rFonts w:ascii="Calibri" w:hAnsi="Calibri"/>
                <w:szCs w:val="24"/>
                <w:lang w:eastAsia="ja-JP"/>
              </w:rPr>
            </w:pPr>
            <w:r w:rsidRPr="004B61FD">
              <w:rPr>
                <w:rFonts w:ascii="Calibri" w:hAnsi="Calibri"/>
                <w:b/>
                <w:szCs w:val="24"/>
                <w:lang w:eastAsia="ja-JP"/>
              </w:rPr>
              <w:t>T</w:t>
            </w:r>
            <w:r>
              <w:rPr>
                <w:rFonts w:ascii="Calibri" w:hAnsi="Calibri"/>
                <w:szCs w:val="24"/>
                <w:lang w:eastAsia="ja-JP"/>
              </w:rPr>
              <w:t>imer</w:t>
            </w:r>
          </w:p>
          <w:p w14:paraId="330735D5" w14:textId="77777777" w:rsidR="004B61FD" w:rsidRDefault="004B61FD" w:rsidP="004B61FD">
            <w:pPr>
              <w:ind w:left="720"/>
              <w:rPr>
                <w:rFonts w:ascii="Calibri" w:hAnsi="Calibri"/>
                <w:szCs w:val="24"/>
                <w:lang w:eastAsia="ja-JP"/>
              </w:rPr>
            </w:pPr>
            <w:r w:rsidRPr="004B61FD">
              <w:rPr>
                <w:rFonts w:ascii="Calibri" w:hAnsi="Calibri"/>
                <w:b/>
                <w:szCs w:val="24"/>
                <w:lang w:eastAsia="ja-JP"/>
              </w:rPr>
              <w:t>C</w:t>
            </w:r>
            <w:r>
              <w:rPr>
                <w:rFonts w:ascii="Calibri" w:hAnsi="Calibri"/>
                <w:szCs w:val="24"/>
                <w:lang w:eastAsia="ja-JP"/>
              </w:rPr>
              <w:t>ounter</w:t>
            </w:r>
          </w:p>
          <w:p w14:paraId="5EC15592" w14:textId="2CD2DAB1" w:rsidR="004B61FD" w:rsidRPr="004B61FD" w:rsidRDefault="004B61FD" w:rsidP="004B61FD">
            <w:pPr>
              <w:ind w:left="720"/>
              <w:rPr>
                <w:rFonts w:ascii="Calibri" w:hAnsi="Calibri"/>
                <w:b/>
                <w:szCs w:val="24"/>
                <w:lang w:eastAsia="ja-JP"/>
              </w:rPr>
            </w:pPr>
            <w:r w:rsidRPr="004B61FD">
              <w:rPr>
                <w:rFonts w:ascii="Calibri" w:hAnsi="Calibri"/>
                <w:b/>
                <w:szCs w:val="24"/>
                <w:lang w:eastAsia="ja-JP"/>
              </w:rPr>
              <w:t>PWM</w:t>
            </w:r>
          </w:p>
        </w:tc>
        <w:tc>
          <w:tcPr>
            <w:tcW w:w="4950" w:type="dxa"/>
          </w:tcPr>
          <w:p w14:paraId="6661A4C2" w14:textId="34E14C88" w:rsidR="008B1E72" w:rsidRPr="009A6A0B" w:rsidRDefault="009A6A0B" w:rsidP="009A6A0B">
            <w:pPr>
              <w:pStyle w:val="NormalWeb"/>
              <w:rPr>
                <w:rFonts w:ascii="Arial" w:hAnsi="Arial" w:cs="Arial"/>
              </w:rPr>
            </w:pPr>
            <w:r>
              <w:rPr>
                <w:rFonts w:ascii="Arial" w:hAnsi="Arial" w:cs="Arial"/>
              </w:rPr>
              <w:t>Welcome back to Cypress Academy, PSoC 6 101.  In this video, I will show you how to setup the PSoC PWMs - which we call TCPWMs - to control the servos in the robotic arm for our BLE-controlled robotic arm project. TCPWM stands for Timer, Counter, PWM because the blocks can be used for any of those functions. In this video, we'll just use them as PWMs. Let’s get started.</w:t>
            </w:r>
          </w:p>
        </w:tc>
      </w:tr>
      <w:tr w:rsidR="007053A6" w:rsidRPr="00FD674D" w14:paraId="0BFACF32" w14:textId="77777777" w:rsidTr="00691E27">
        <w:trPr>
          <w:trHeight w:val="341"/>
        </w:trPr>
        <w:tc>
          <w:tcPr>
            <w:tcW w:w="648" w:type="dxa"/>
          </w:tcPr>
          <w:p w14:paraId="05A0CECF" w14:textId="62F22406" w:rsidR="007053A6" w:rsidRDefault="007053A6">
            <w:pPr>
              <w:rPr>
                <w:rFonts w:ascii="Times New Roman" w:hAnsi="Times New Roman"/>
              </w:rPr>
            </w:pPr>
            <w:r>
              <w:rPr>
                <w:rFonts w:ascii="Times New Roman" w:hAnsi="Times New Roman"/>
              </w:rPr>
              <w:t>2</w:t>
            </w:r>
          </w:p>
        </w:tc>
        <w:tc>
          <w:tcPr>
            <w:tcW w:w="3780" w:type="dxa"/>
          </w:tcPr>
          <w:p w14:paraId="790559DC" w14:textId="77777777" w:rsidR="007053A6" w:rsidRDefault="006C2F24" w:rsidP="00694E31">
            <w:pPr>
              <w:pStyle w:val="Header"/>
              <w:tabs>
                <w:tab w:val="clear" w:pos="4320"/>
                <w:tab w:val="clear" w:pos="8640"/>
              </w:tabs>
              <w:rPr>
                <w:rFonts w:ascii="Calibri" w:hAnsi="Calibri"/>
                <w:szCs w:val="24"/>
                <w:lang w:eastAsia="ja-JP"/>
              </w:rPr>
            </w:pPr>
            <w:r>
              <w:rPr>
                <w:rFonts w:ascii="Calibri" w:hAnsi="Calibri"/>
                <w:szCs w:val="24"/>
                <w:lang w:eastAsia="ja-JP"/>
              </w:rPr>
              <w:t>GRAPHIC:</w:t>
            </w:r>
          </w:p>
          <w:p w14:paraId="052A9067" w14:textId="3BCD5E18" w:rsidR="006C2F24" w:rsidRPr="00FD674D" w:rsidRDefault="006C2F24" w:rsidP="006C2F24">
            <w:pPr>
              <w:pStyle w:val="Header"/>
              <w:tabs>
                <w:tab w:val="clear" w:pos="4320"/>
                <w:tab w:val="clear" w:pos="8640"/>
              </w:tabs>
              <w:ind w:left="720"/>
              <w:rPr>
                <w:rFonts w:ascii="Calibri" w:hAnsi="Calibri"/>
                <w:szCs w:val="24"/>
                <w:lang w:eastAsia="ja-JP"/>
              </w:rPr>
            </w:pPr>
            <w:r>
              <w:rPr>
                <w:rFonts w:ascii="Calibri" w:hAnsi="Calibri"/>
                <w:szCs w:val="24"/>
                <w:lang w:eastAsia="ja-JP"/>
              </w:rPr>
              <w:t xml:space="preserve">Show </w:t>
            </w:r>
            <w:r w:rsidR="00076222">
              <w:rPr>
                <w:rFonts w:ascii="Calibri" w:hAnsi="Calibri"/>
                <w:szCs w:val="24"/>
                <w:lang w:eastAsia="ja-JP"/>
              </w:rPr>
              <w:t>Graphic</w:t>
            </w:r>
            <w:r>
              <w:rPr>
                <w:rFonts w:ascii="Calibri" w:hAnsi="Calibri"/>
                <w:szCs w:val="24"/>
                <w:lang w:eastAsia="ja-JP"/>
              </w:rPr>
              <w:t xml:space="preserve">1 </w:t>
            </w:r>
            <w:r w:rsidR="00076222">
              <w:rPr>
                <w:rFonts w:ascii="Calibri" w:hAnsi="Calibri"/>
                <w:szCs w:val="24"/>
                <w:lang w:eastAsia="ja-JP"/>
              </w:rPr>
              <w:t xml:space="preserve">from </w:t>
            </w:r>
            <w:r>
              <w:rPr>
                <w:rFonts w:ascii="Calibri" w:hAnsi="Calibri"/>
                <w:szCs w:val="24"/>
                <w:lang w:eastAsia="ja-JP"/>
              </w:rPr>
              <w:t>below. Maybe we want to find a way to animate this? Perhaps have the pulse width vary over time?</w:t>
            </w:r>
          </w:p>
        </w:tc>
        <w:tc>
          <w:tcPr>
            <w:tcW w:w="4950" w:type="dxa"/>
          </w:tcPr>
          <w:p w14:paraId="7563C97F" w14:textId="77777777" w:rsidR="005F4D23" w:rsidRDefault="005F4D23" w:rsidP="005F4D23">
            <w:pPr>
              <w:pStyle w:val="NormalWeb"/>
              <w:rPr>
                <w:rFonts w:ascii="Arial" w:hAnsi="Arial" w:cs="Arial"/>
              </w:rPr>
            </w:pPr>
            <w:r>
              <w:rPr>
                <w:rFonts w:ascii="Arial" w:hAnsi="Arial" w:cs="Arial"/>
              </w:rPr>
              <w:t xml:space="preserve">First, if you have never used a PWM let me tell you a little bit about them.  They are </w:t>
            </w:r>
            <w:proofErr w:type="gramStart"/>
            <w:r>
              <w:rPr>
                <w:rFonts w:ascii="Arial" w:hAnsi="Arial" w:cs="Arial"/>
              </w:rPr>
              <w:t>actually really</w:t>
            </w:r>
            <w:proofErr w:type="gramEnd"/>
            <w:r>
              <w:rPr>
                <w:rFonts w:ascii="Arial" w:hAnsi="Arial" w:cs="Arial"/>
              </w:rPr>
              <w:t xml:space="preserve"> simple little devices. PWMs have in input clock and one digital output signal.  Inside of them there is a counter and two registers.  When you clock the PWM the counter </w:t>
            </w:r>
            <w:proofErr w:type="gramStart"/>
            <w:r>
              <w:rPr>
                <w:rFonts w:ascii="Arial" w:hAnsi="Arial" w:cs="Arial"/>
              </w:rPr>
              <w:t>counts up</w:t>
            </w:r>
            <w:proofErr w:type="gramEnd"/>
            <w:r>
              <w:rPr>
                <w:rFonts w:ascii="Arial" w:hAnsi="Arial" w:cs="Arial"/>
              </w:rPr>
              <w:t>.  When the value in the counter reaches the value in the first register – often called the compare register - the output state toggles… then the counter keeps counting until the value reaches the value in the 2</w:t>
            </w:r>
            <w:r w:rsidRPr="00446B4A">
              <w:rPr>
                <w:rFonts w:ascii="Arial" w:hAnsi="Arial" w:cs="Arial"/>
                <w:vertAlign w:val="superscript"/>
              </w:rPr>
              <w:t>nd</w:t>
            </w:r>
            <w:r>
              <w:rPr>
                <w:rFonts w:ascii="Arial" w:hAnsi="Arial" w:cs="Arial"/>
              </w:rPr>
              <w:t xml:space="preserve"> register (which is called the period) at which point the output toggles again.</w:t>
            </w:r>
          </w:p>
          <w:p w14:paraId="4CF2718B" w14:textId="34CCD9A2" w:rsidR="007053A6" w:rsidRPr="005F4D23" w:rsidRDefault="005F4D23" w:rsidP="005F4D23">
            <w:pPr>
              <w:pStyle w:val="NormalWeb"/>
              <w:rPr>
                <w:rFonts w:ascii="Arial" w:hAnsi="Arial" w:cs="Arial"/>
              </w:rPr>
            </w:pPr>
            <w:r>
              <w:rPr>
                <w:rFonts w:ascii="Arial" w:hAnsi="Arial" w:cs="Arial"/>
              </w:rPr>
              <w:t xml:space="preserve">There are a billion little variants of the scheme above… counters can count down… multiple outputs… output starts high or low… dead bands, </w:t>
            </w:r>
            <w:proofErr w:type="spellStart"/>
            <w:r>
              <w:rPr>
                <w:rFonts w:ascii="Arial" w:hAnsi="Arial" w:cs="Arial"/>
              </w:rPr>
              <w:t>etc</w:t>
            </w:r>
            <w:proofErr w:type="spellEnd"/>
            <w:r>
              <w:rPr>
                <w:rFonts w:ascii="Arial" w:hAnsi="Arial" w:cs="Arial"/>
              </w:rPr>
              <w:t>… but that is the basic idea.</w:t>
            </w:r>
          </w:p>
        </w:tc>
      </w:tr>
      <w:tr w:rsidR="007053A6" w:rsidRPr="00FD674D" w14:paraId="5CD76649" w14:textId="77777777" w:rsidTr="00691E27">
        <w:trPr>
          <w:trHeight w:val="341"/>
        </w:trPr>
        <w:tc>
          <w:tcPr>
            <w:tcW w:w="648" w:type="dxa"/>
          </w:tcPr>
          <w:p w14:paraId="4BA5CAC4" w14:textId="7E5CF06A" w:rsidR="007053A6" w:rsidRDefault="007053A6">
            <w:pPr>
              <w:rPr>
                <w:rFonts w:ascii="Times New Roman" w:hAnsi="Times New Roman"/>
              </w:rPr>
            </w:pPr>
            <w:r>
              <w:rPr>
                <w:rFonts w:ascii="Times New Roman" w:hAnsi="Times New Roman"/>
              </w:rPr>
              <w:t>3</w:t>
            </w:r>
          </w:p>
        </w:tc>
        <w:tc>
          <w:tcPr>
            <w:tcW w:w="3780" w:type="dxa"/>
          </w:tcPr>
          <w:p w14:paraId="3260ADB3" w14:textId="77777777" w:rsidR="007053A6" w:rsidRPr="00FD674D" w:rsidRDefault="007053A6" w:rsidP="00694E31">
            <w:pPr>
              <w:pStyle w:val="Header"/>
              <w:tabs>
                <w:tab w:val="clear" w:pos="4320"/>
                <w:tab w:val="clear" w:pos="8640"/>
              </w:tabs>
              <w:rPr>
                <w:rFonts w:ascii="Calibri" w:hAnsi="Calibri"/>
                <w:szCs w:val="24"/>
                <w:lang w:eastAsia="ja-JP"/>
              </w:rPr>
            </w:pPr>
          </w:p>
        </w:tc>
        <w:tc>
          <w:tcPr>
            <w:tcW w:w="4950" w:type="dxa"/>
          </w:tcPr>
          <w:p w14:paraId="41F48677" w14:textId="713EE993" w:rsidR="007053A6" w:rsidRPr="005F4D23" w:rsidRDefault="005F4D23" w:rsidP="005F4D23">
            <w:pPr>
              <w:pStyle w:val="NormalWeb"/>
              <w:rPr>
                <w:rFonts w:ascii="Arial" w:hAnsi="Arial" w:cs="Arial"/>
              </w:rPr>
            </w:pPr>
            <w:r>
              <w:rPr>
                <w:rFonts w:ascii="Arial" w:hAnsi="Arial" w:cs="Arial"/>
              </w:rPr>
              <w:t>Inside of the PSoC 6 there are two banks of PWMs.  The first bank has 24 PWMs that have 16-bit counters.  The second bank has 8 PWMs with 32-bit counters.  You can read more about this in chapter 27 of the PSoC 6 technical reference manual.</w:t>
            </w:r>
          </w:p>
        </w:tc>
      </w:tr>
      <w:tr w:rsidR="007053A6" w:rsidRPr="00FD674D" w14:paraId="15166195" w14:textId="77777777" w:rsidTr="00691E27">
        <w:trPr>
          <w:trHeight w:val="341"/>
        </w:trPr>
        <w:tc>
          <w:tcPr>
            <w:tcW w:w="648" w:type="dxa"/>
          </w:tcPr>
          <w:p w14:paraId="5CF0AC85" w14:textId="3A19FFC0" w:rsidR="007053A6" w:rsidRDefault="009A6A0B">
            <w:pPr>
              <w:rPr>
                <w:rFonts w:ascii="Times New Roman" w:hAnsi="Times New Roman"/>
              </w:rPr>
            </w:pPr>
            <w:r>
              <w:rPr>
                <w:rFonts w:ascii="Times New Roman" w:hAnsi="Times New Roman"/>
              </w:rPr>
              <w:t>4</w:t>
            </w:r>
          </w:p>
        </w:tc>
        <w:tc>
          <w:tcPr>
            <w:tcW w:w="3780" w:type="dxa"/>
          </w:tcPr>
          <w:p w14:paraId="18174761" w14:textId="77777777" w:rsidR="007053A6" w:rsidRPr="00FD674D" w:rsidRDefault="007053A6" w:rsidP="00694E31">
            <w:pPr>
              <w:pStyle w:val="Header"/>
              <w:tabs>
                <w:tab w:val="clear" w:pos="4320"/>
                <w:tab w:val="clear" w:pos="8640"/>
              </w:tabs>
              <w:rPr>
                <w:rFonts w:ascii="Calibri" w:hAnsi="Calibri"/>
                <w:szCs w:val="24"/>
                <w:lang w:eastAsia="ja-JP"/>
              </w:rPr>
            </w:pPr>
          </w:p>
        </w:tc>
        <w:tc>
          <w:tcPr>
            <w:tcW w:w="4950" w:type="dxa"/>
          </w:tcPr>
          <w:p w14:paraId="501A1EA4" w14:textId="0C2D91DE" w:rsidR="007053A6" w:rsidRPr="005F4D23" w:rsidRDefault="005F4D23" w:rsidP="005F4D23">
            <w:pPr>
              <w:pStyle w:val="NormalWeb"/>
              <w:rPr>
                <w:rFonts w:ascii="Arial" w:hAnsi="Arial" w:cs="Arial"/>
              </w:rPr>
            </w:pPr>
            <w:proofErr w:type="spellStart"/>
            <w:r>
              <w:rPr>
                <w:rFonts w:ascii="Arial" w:hAnsi="Arial" w:cs="Arial"/>
              </w:rPr>
              <w:t>Allrighty</w:t>
            </w:r>
            <w:proofErr w:type="spellEnd"/>
            <w:r>
              <w:rPr>
                <w:rFonts w:ascii="Arial" w:hAnsi="Arial" w:cs="Arial"/>
              </w:rPr>
              <w:t xml:space="preserve">… Let’s make a new project to understand how the TCPWM component works.  </w:t>
            </w:r>
          </w:p>
        </w:tc>
      </w:tr>
      <w:tr w:rsidR="009A6A0B" w:rsidRPr="00FD674D" w14:paraId="6015A9A5" w14:textId="77777777" w:rsidTr="00691E27">
        <w:trPr>
          <w:trHeight w:val="341"/>
        </w:trPr>
        <w:tc>
          <w:tcPr>
            <w:tcW w:w="648" w:type="dxa"/>
          </w:tcPr>
          <w:p w14:paraId="6A2A15DA" w14:textId="1275364E" w:rsidR="009A6A0B" w:rsidRDefault="009A6A0B">
            <w:pPr>
              <w:rPr>
                <w:rFonts w:ascii="Times New Roman" w:hAnsi="Times New Roman"/>
              </w:rPr>
            </w:pPr>
            <w:r>
              <w:rPr>
                <w:rFonts w:ascii="Times New Roman" w:hAnsi="Times New Roman"/>
              </w:rPr>
              <w:t>5</w:t>
            </w:r>
          </w:p>
        </w:tc>
        <w:tc>
          <w:tcPr>
            <w:tcW w:w="3780" w:type="dxa"/>
          </w:tcPr>
          <w:p w14:paraId="19D57F1E" w14:textId="77777777" w:rsidR="005F4D23" w:rsidRDefault="005F4D23" w:rsidP="005F4D23">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6B954EB8" w14:textId="3766704F" w:rsidR="009A6A0B" w:rsidRPr="00FD674D" w:rsidRDefault="005F4D23" w:rsidP="005F4D23">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5F4D23">
              <w:rPr>
                <w:rFonts w:ascii="Calibri" w:hAnsi="Calibri"/>
                <w:szCs w:val="24"/>
                <w:lang w:eastAsia="ja-JP"/>
              </w:rPr>
              <w:t>P6-2-2a_PWM_capture1.</w:t>
            </w:r>
            <w:r w:rsidRPr="00375D76">
              <w:rPr>
                <w:rFonts w:ascii="Calibri" w:hAnsi="Calibri"/>
                <w:szCs w:val="24"/>
                <w:lang w:eastAsia="ja-JP"/>
              </w:rPr>
              <w:t>trec</w:t>
            </w:r>
          </w:p>
        </w:tc>
        <w:tc>
          <w:tcPr>
            <w:tcW w:w="4950" w:type="dxa"/>
          </w:tcPr>
          <w:p w14:paraId="59F9D2B7" w14:textId="536333D5" w:rsidR="009A6A0B" w:rsidRPr="005F4D23" w:rsidRDefault="005F4D23" w:rsidP="005F4D23">
            <w:pPr>
              <w:pStyle w:val="NormalWeb"/>
              <w:rPr>
                <w:rFonts w:ascii="Arial" w:hAnsi="Arial" w:cs="Arial"/>
              </w:rPr>
            </w:pPr>
            <w:r>
              <w:rPr>
                <w:rFonts w:ascii="Arial" w:hAnsi="Arial" w:cs="Arial"/>
              </w:rPr>
              <w:t>Make a new project. Let’s call it “</w:t>
            </w:r>
            <w:proofErr w:type="spellStart"/>
            <w:r>
              <w:rPr>
                <w:rFonts w:ascii="Arial" w:hAnsi="Arial" w:cs="Arial"/>
              </w:rPr>
              <w:t>BasicTCPWM</w:t>
            </w:r>
            <w:proofErr w:type="spellEnd"/>
            <w:r>
              <w:rPr>
                <w:rFonts w:ascii="Arial" w:hAnsi="Arial" w:cs="Arial"/>
              </w:rPr>
              <w:t>”.  This project will vary the brightness of an LED with a very simple delay scheme.</w:t>
            </w:r>
          </w:p>
        </w:tc>
      </w:tr>
      <w:tr w:rsidR="009A6A0B" w:rsidRPr="00FD674D" w14:paraId="4FD42CE8" w14:textId="77777777" w:rsidTr="00691E27">
        <w:trPr>
          <w:trHeight w:val="341"/>
        </w:trPr>
        <w:tc>
          <w:tcPr>
            <w:tcW w:w="648" w:type="dxa"/>
          </w:tcPr>
          <w:p w14:paraId="1CB5498E" w14:textId="35B101BD" w:rsidR="009A6A0B" w:rsidRDefault="009A6A0B">
            <w:pPr>
              <w:rPr>
                <w:rFonts w:ascii="Times New Roman" w:hAnsi="Times New Roman"/>
              </w:rPr>
            </w:pPr>
            <w:r>
              <w:rPr>
                <w:rFonts w:ascii="Times New Roman" w:hAnsi="Times New Roman"/>
              </w:rPr>
              <w:lastRenderedPageBreak/>
              <w:t>6</w:t>
            </w:r>
          </w:p>
        </w:tc>
        <w:tc>
          <w:tcPr>
            <w:tcW w:w="3780" w:type="dxa"/>
          </w:tcPr>
          <w:p w14:paraId="71D385E7" w14:textId="77777777" w:rsidR="009A6A0B" w:rsidRPr="00FD674D" w:rsidRDefault="009A6A0B" w:rsidP="00694E31">
            <w:pPr>
              <w:pStyle w:val="Header"/>
              <w:tabs>
                <w:tab w:val="clear" w:pos="4320"/>
                <w:tab w:val="clear" w:pos="8640"/>
              </w:tabs>
              <w:rPr>
                <w:rFonts w:ascii="Calibri" w:hAnsi="Calibri"/>
                <w:szCs w:val="24"/>
                <w:lang w:eastAsia="ja-JP"/>
              </w:rPr>
            </w:pPr>
          </w:p>
        </w:tc>
        <w:tc>
          <w:tcPr>
            <w:tcW w:w="4950" w:type="dxa"/>
          </w:tcPr>
          <w:p w14:paraId="20EC3B91" w14:textId="77777777" w:rsidR="005F4D23" w:rsidRDefault="005F4D23" w:rsidP="005F4D23">
            <w:pPr>
              <w:pStyle w:val="NormalWeb"/>
              <w:rPr>
                <w:rFonts w:ascii="Arial" w:hAnsi="Arial" w:cs="Arial"/>
              </w:rPr>
            </w:pPr>
            <w:r>
              <w:rPr>
                <w:rFonts w:ascii="Arial" w:hAnsi="Arial" w:cs="Arial"/>
              </w:rPr>
              <w:t xml:space="preserve">If you blink an LED </w:t>
            </w:r>
            <w:proofErr w:type="gramStart"/>
            <w:r>
              <w:rPr>
                <w:rFonts w:ascii="Arial" w:hAnsi="Arial" w:cs="Arial"/>
              </w:rPr>
              <w:t>really fast</w:t>
            </w:r>
            <w:proofErr w:type="gramEnd"/>
            <w:r>
              <w:rPr>
                <w:rFonts w:ascii="Arial" w:hAnsi="Arial" w:cs="Arial"/>
              </w:rPr>
              <w:t xml:space="preserve"> - like about 30Hz or more - your eye will not see that it is blinking at all.  If you vary the amount of time that it is on versus off the LED will appear brighter or dimmer based on the on/off ratio.  If it is on all the time, that will be the brightest it will ever get… if it is on only 10% of the time then it will appear very dim.  This on/off ratio is called the duty cycle.</w:t>
            </w:r>
          </w:p>
          <w:p w14:paraId="5AC4ED65" w14:textId="07A8483A" w:rsidR="009A6A0B" w:rsidRPr="005F4D23" w:rsidRDefault="005F4D23" w:rsidP="005F4D23">
            <w:pPr>
              <w:pStyle w:val="NormalWeb"/>
              <w:rPr>
                <w:rFonts w:ascii="Arial" w:hAnsi="Arial" w:cs="Arial"/>
              </w:rPr>
            </w:pPr>
            <w:r>
              <w:rPr>
                <w:rFonts w:ascii="Arial" w:hAnsi="Arial" w:cs="Arial"/>
              </w:rPr>
              <w:t>PWMs are perfect for controlling duty cycle.  The ratio of the compare value to the period is the duty cycle of the PWM.  If I set a period to be 100 then the compare value can be between 0 and 100… which is also known as percent.  This is what I am going to do in the next several PWM examples.</w:t>
            </w:r>
          </w:p>
        </w:tc>
      </w:tr>
      <w:tr w:rsidR="005F4D23" w:rsidRPr="00FD674D" w14:paraId="408231EF" w14:textId="77777777" w:rsidTr="00691E27">
        <w:trPr>
          <w:trHeight w:val="341"/>
        </w:trPr>
        <w:tc>
          <w:tcPr>
            <w:tcW w:w="648" w:type="dxa"/>
          </w:tcPr>
          <w:p w14:paraId="047FC67A" w14:textId="629C7A5D" w:rsidR="005F4D23" w:rsidRDefault="005F4D23" w:rsidP="005F4D23">
            <w:pPr>
              <w:rPr>
                <w:rFonts w:ascii="Times New Roman" w:hAnsi="Times New Roman"/>
              </w:rPr>
            </w:pPr>
            <w:r>
              <w:rPr>
                <w:rFonts w:ascii="Times New Roman" w:hAnsi="Times New Roman"/>
              </w:rPr>
              <w:t>7</w:t>
            </w:r>
          </w:p>
        </w:tc>
        <w:tc>
          <w:tcPr>
            <w:tcW w:w="3780" w:type="dxa"/>
          </w:tcPr>
          <w:p w14:paraId="114179D2" w14:textId="77777777" w:rsidR="005F4D23" w:rsidRDefault="005F4D23" w:rsidP="005F4D23">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34EDE048" w14:textId="017D2CC7" w:rsidR="005F4D23" w:rsidRPr="00FD674D" w:rsidRDefault="005F4D23" w:rsidP="005F4D23">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5F4D23">
              <w:rPr>
                <w:rFonts w:ascii="Calibri" w:hAnsi="Calibri"/>
                <w:szCs w:val="24"/>
                <w:lang w:eastAsia="ja-JP"/>
              </w:rPr>
              <w:t>P6-2-2a_PWM_capture</w:t>
            </w:r>
            <w:r>
              <w:rPr>
                <w:rFonts w:ascii="Calibri" w:hAnsi="Calibri"/>
                <w:szCs w:val="24"/>
                <w:lang w:eastAsia="ja-JP"/>
              </w:rPr>
              <w:t>2</w:t>
            </w:r>
            <w:r w:rsidRPr="005F4D23">
              <w:rPr>
                <w:rFonts w:ascii="Calibri" w:hAnsi="Calibri"/>
                <w:szCs w:val="24"/>
                <w:lang w:eastAsia="ja-JP"/>
              </w:rPr>
              <w:t>.</w:t>
            </w:r>
            <w:r w:rsidRPr="00375D76">
              <w:rPr>
                <w:rFonts w:ascii="Calibri" w:hAnsi="Calibri"/>
                <w:szCs w:val="24"/>
                <w:lang w:eastAsia="ja-JP"/>
              </w:rPr>
              <w:t>trec</w:t>
            </w:r>
          </w:p>
        </w:tc>
        <w:tc>
          <w:tcPr>
            <w:tcW w:w="4950" w:type="dxa"/>
          </w:tcPr>
          <w:p w14:paraId="281DF052" w14:textId="77777777" w:rsidR="005F4D23" w:rsidRDefault="005F4D23" w:rsidP="005F4D23">
            <w:pPr>
              <w:pStyle w:val="NormalWeb"/>
              <w:rPr>
                <w:rFonts w:ascii="Arial" w:hAnsi="Arial" w:cs="Arial"/>
              </w:rPr>
            </w:pPr>
            <w:r>
              <w:rPr>
                <w:rFonts w:ascii="Arial" w:hAnsi="Arial" w:cs="Arial"/>
              </w:rPr>
              <w:t>Start by adding the TCPWM component by dragging and dropping it in to the schematic.  Let’s rename it to PWM and set the period to 100 and compare to 0.</w:t>
            </w:r>
          </w:p>
          <w:p w14:paraId="1F9944DF" w14:textId="77777777" w:rsidR="005F4D23" w:rsidRDefault="005F4D23" w:rsidP="005F4D23">
            <w:pPr>
              <w:pStyle w:val="NormalWeb"/>
              <w:rPr>
                <w:rFonts w:ascii="Arial" w:hAnsi="Arial" w:cs="Arial"/>
              </w:rPr>
            </w:pPr>
            <w:r>
              <w:rPr>
                <w:rFonts w:ascii="Arial" w:hAnsi="Arial" w:cs="Arial"/>
              </w:rPr>
              <w:t>I will now drag in a pin component.  Again, we’ll rename it to RED.</w:t>
            </w:r>
          </w:p>
          <w:p w14:paraId="55F3D2A3" w14:textId="77777777" w:rsidR="005F4D23" w:rsidRDefault="005F4D23" w:rsidP="005F4D23">
            <w:pPr>
              <w:pStyle w:val="NormalWeb"/>
              <w:rPr>
                <w:rFonts w:ascii="Arial" w:hAnsi="Arial" w:cs="Arial"/>
              </w:rPr>
            </w:pPr>
            <w:r>
              <w:rPr>
                <w:rFonts w:ascii="Arial" w:hAnsi="Arial" w:cs="Arial"/>
              </w:rPr>
              <w:t>Now for the clock, drag and drop that component and we can keep the default configuration of the clock.</w:t>
            </w:r>
          </w:p>
          <w:p w14:paraId="05E496D4" w14:textId="77777777" w:rsidR="005F4D23" w:rsidRDefault="005F4D23" w:rsidP="005F4D23">
            <w:pPr>
              <w:pStyle w:val="NormalWeb"/>
              <w:rPr>
                <w:rFonts w:ascii="Arial" w:hAnsi="Arial" w:cs="Arial"/>
              </w:rPr>
            </w:pPr>
            <w:r>
              <w:rPr>
                <w:rFonts w:ascii="Arial" w:hAnsi="Arial" w:cs="Arial"/>
              </w:rPr>
              <w:t>Make sure you wire the clock to the PWM and the pin to the PWM as I did when I dragged the components into the design.</w:t>
            </w:r>
          </w:p>
          <w:p w14:paraId="2D7AEDCD" w14:textId="77777777" w:rsidR="005F4D23" w:rsidRDefault="005F4D23" w:rsidP="005F4D23">
            <w:pPr>
              <w:pStyle w:val="NormalWeb"/>
              <w:rPr>
                <w:rFonts w:ascii="Arial" w:hAnsi="Arial" w:cs="Arial"/>
              </w:rPr>
            </w:pPr>
            <w:r>
              <w:rPr>
                <w:rFonts w:ascii="Arial" w:hAnsi="Arial" w:cs="Arial"/>
              </w:rPr>
              <w:t>Now to assign the pin component to the physical pin on the PSoC 6 device.  In this case a red LED is connected to P0[3].</w:t>
            </w:r>
          </w:p>
          <w:p w14:paraId="24C1F935" w14:textId="5D6C248A" w:rsidR="005F4D23" w:rsidRPr="005F4D23" w:rsidRDefault="005F4D23" w:rsidP="005F4D23">
            <w:pPr>
              <w:pStyle w:val="NormalWeb"/>
              <w:rPr>
                <w:rFonts w:ascii="Arial" w:hAnsi="Arial" w:cs="Arial"/>
              </w:rPr>
            </w:pPr>
            <w:r>
              <w:rPr>
                <w:rFonts w:ascii="Arial" w:hAnsi="Arial" w:cs="Arial"/>
              </w:rPr>
              <w:t>Time to generate the application.</w:t>
            </w:r>
          </w:p>
        </w:tc>
      </w:tr>
      <w:tr w:rsidR="005F4D23" w:rsidRPr="00FD674D" w14:paraId="2FA6F319" w14:textId="77777777" w:rsidTr="00691E27">
        <w:trPr>
          <w:trHeight w:val="341"/>
        </w:trPr>
        <w:tc>
          <w:tcPr>
            <w:tcW w:w="648" w:type="dxa"/>
          </w:tcPr>
          <w:p w14:paraId="325B39B2" w14:textId="280F1F4C" w:rsidR="005F4D23" w:rsidRDefault="005F4D23" w:rsidP="005F4D23">
            <w:pPr>
              <w:rPr>
                <w:rFonts w:ascii="Times New Roman" w:hAnsi="Times New Roman"/>
              </w:rPr>
            </w:pPr>
            <w:r>
              <w:rPr>
                <w:rFonts w:ascii="Times New Roman" w:hAnsi="Times New Roman"/>
              </w:rPr>
              <w:t>8</w:t>
            </w:r>
          </w:p>
        </w:tc>
        <w:tc>
          <w:tcPr>
            <w:tcW w:w="3780" w:type="dxa"/>
          </w:tcPr>
          <w:p w14:paraId="2FF93793" w14:textId="77777777" w:rsidR="005F4D23" w:rsidRDefault="005F4D23" w:rsidP="005F4D23">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70C13F06" w14:textId="5768BF3E" w:rsidR="005F4D23" w:rsidRPr="00FD674D" w:rsidRDefault="005F4D23" w:rsidP="005F4D23">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5F4D23">
              <w:rPr>
                <w:rFonts w:ascii="Calibri" w:hAnsi="Calibri"/>
                <w:szCs w:val="24"/>
                <w:lang w:eastAsia="ja-JP"/>
              </w:rPr>
              <w:t>P6-2-2a_PWM_capture</w:t>
            </w:r>
            <w:r>
              <w:rPr>
                <w:rFonts w:ascii="Calibri" w:hAnsi="Calibri"/>
                <w:szCs w:val="24"/>
                <w:lang w:eastAsia="ja-JP"/>
              </w:rPr>
              <w:t>3</w:t>
            </w:r>
            <w:r w:rsidRPr="005F4D23">
              <w:rPr>
                <w:rFonts w:ascii="Calibri" w:hAnsi="Calibri"/>
                <w:szCs w:val="24"/>
                <w:lang w:eastAsia="ja-JP"/>
              </w:rPr>
              <w:t>.</w:t>
            </w:r>
            <w:r w:rsidRPr="00375D76">
              <w:rPr>
                <w:rFonts w:ascii="Calibri" w:hAnsi="Calibri"/>
                <w:szCs w:val="24"/>
                <w:lang w:eastAsia="ja-JP"/>
              </w:rPr>
              <w:t>trec</w:t>
            </w:r>
          </w:p>
        </w:tc>
        <w:tc>
          <w:tcPr>
            <w:tcW w:w="4950" w:type="dxa"/>
          </w:tcPr>
          <w:p w14:paraId="6EB1FC72" w14:textId="77777777" w:rsidR="005F4D23" w:rsidRDefault="005F4D23" w:rsidP="005F4D23">
            <w:pPr>
              <w:pStyle w:val="NormalWeb"/>
              <w:rPr>
                <w:rFonts w:ascii="Arial" w:hAnsi="Arial" w:cs="Arial"/>
              </w:rPr>
            </w:pPr>
            <w:r>
              <w:rPr>
                <w:rFonts w:ascii="Arial" w:hAnsi="Arial" w:cs="Arial"/>
              </w:rPr>
              <w:t>Now let’s go the CM4 main application file.</w:t>
            </w:r>
          </w:p>
          <w:p w14:paraId="3D2E8658" w14:textId="77777777" w:rsidR="005F4D23" w:rsidRDefault="005F4D23" w:rsidP="005F4D23">
            <w:pPr>
              <w:pStyle w:val="NormalWeb"/>
              <w:rPr>
                <w:rFonts w:ascii="Arial" w:hAnsi="Arial" w:cs="Arial"/>
              </w:rPr>
            </w:pPr>
            <w:r>
              <w:rPr>
                <w:rFonts w:ascii="Arial" w:hAnsi="Arial" w:cs="Arial"/>
              </w:rPr>
              <w:t xml:space="preserve">I will add a local variable to the main function called </w:t>
            </w:r>
            <w:proofErr w:type="spellStart"/>
            <w:r>
              <w:rPr>
                <w:rFonts w:ascii="Arial" w:hAnsi="Arial" w:cs="Arial"/>
              </w:rPr>
              <w:t>compareValue</w:t>
            </w:r>
            <w:proofErr w:type="spellEnd"/>
            <w:r>
              <w:rPr>
                <w:rFonts w:ascii="Arial" w:hAnsi="Arial" w:cs="Arial"/>
              </w:rPr>
              <w:t xml:space="preserve"> and set the default value to 50.</w:t>
            </w:r>
          </w:p>
          <w:p w14:paraId="3CE4AB38" w14:textId="77777777" w:rsidR="005F4D23" w:rsidRDefault="005F4D23" w:rsidP="005F4D23">
            <w:pPr>
              <w:pStyle w:val="NormalWeb"/>
              <w:rPr>
                <w:rFonts w:ascii="Arial" w:hAnsi="Arial" w:cs="Arial"/>
              </w:rPr>
            </w:pPr>
            <w:r>
              <w:rPr>
                <w:rFonts w:ascii="Arial" w:hAnsi="Arial" w:cs="Arial"/>
              </w:rPr>
              <w:t>Start the PWM using the simple start API command.</w:t>
            </w:r>
          </w:p>
          <w:p w14:paraId="2B896799" w14:textId="77777777" w:rsidR="005F4D23" w:rsidRDefault="005F4D23" w:rsidP="005F4D23">
            <w:pPr>
              <w:pStyle w:val="NormalWeb"/>
              <w:rPr>
                <w:rFonts w:ascii="Arial" w:hAnsi="Arial" w:cs="Arial"/>
              </w:rPr>
            </w:pPr>
            <w:r>
              <w:rPr>
                <w:rFonts w:ascii="Arial" w:hAnsi="Arial" w:cs="Arial"/>
              </w:rPr>
              <w:lastRenderedPageBreak/>
              <w:t xml:space="preserve">In the infinite for loop, I will change the compare value of the PWM using the “CY_TCPWM_PWM_SetCompare0” API call and the PWM_HW macro.  Each PWM hardware block has multiple PWM counters, so the </w:t>
            </w:r>
            <w:proofErr w:type="spellStart"/>
            <w:r>
              <w:rPr>
                <w:rFonts w:ascii="Arial" w:hAnsi="Arial" w:cs="Arial"/>
              </w:rPr>
              <w:t>SetCompare</w:t>
            </w:r>
            <w:proofErr w:type="spellEnd"/>
            <w:r>
              <w:rPr>
                <w:rFonts w:ascii="Arial" w:hAnsi="Arial" w:cs="Arial"/>
              </w:rPr>
              <w:t xml:space="preserve"> function needs to know which one I want to change.  In this case, I’ll use the macro PWM_CNT_NUM.  Now the last argument is used to set the compare value, I’ll set it to the local variable we created, </w:t>
            </w:r>
            <w:proofErr w:type="spellStart"/>
            <w:r>
              <w:rPr>
                <w:rFonts w:ascii="Arial" w:hAnsi="Arial" w:cs="Arial"/>
              </w:rPr>
              <w:t>compareValue</w:t>
            </w:r>
            <w:proofErr w:type="spellEnd"/>
            <w:r>
              <w:rPr>
                <w:rFonts w:ascii="Arial" w:hAnsi="Arial" w:cs="Arial"/>
              </w:rPr>
              <w:t>.</w:t>
            </w:r>
          </w:p>
          <w:p w14:paraId="515833C5" w14:textId="77777777" w:rsidR="005F4D23" w:rsidRDefault="005F4D23" w:rsidP="005F4D23">
            <w:pPr>
              <w:pStyle w:val="NormalWeb"/>
              <w:rPr>
                <w:rFonts w:ascii="Arial" w:hAnsi="Arial" w:cs="Arial"/>
              </w:rPr>
            </w:pPr>
            <w:r>
              <w:rPr>
                <w:rFonts w:ascii="Arial" w:hAnsi="Arial" w:cs="Arial"/>
              </w:rPr>
              <w:t xml:space="preserve">Now I want to increment the local variable, </w:t>
            </w:r>
            <w:proofErr w:type="spellStart"/>
            <w:r>
              <w:rPr>
                <w:rFonts w:ascii="Arial" w:hAnsi="Arial" w:cs="Arial"/>
              </w:rPr>
              <w:t>compareValue</w:t>
            </w:r>
            <w:proofErr w:type="spellEnd"/>
            <w:r>
              <w:rPr>
                <w:rFonts w:ascii="Arial" w:hAnsi="Arial" w:cs="Arial"/>
              </w:rPr>
              <w:t xml:space="preserve">, by 1 and mod it by 100 so it </w:t>
            </w:r>
            <w:proofErr w:type="gramStart"/>
            <w:r>
              <w:rPr>
                <w:rFonts w:ascii="Arial" w:hAnsi="Arial" w:cs="Arial"/>
              </w:rPr>
              <w:t>counts up</w:t>
            </w:r>
            <w:proofErr w:type="gramEnd"/>
            <w:r>
              <w:rPr>
                <w:rFonts w:ascii="Arial" w:hAnsi="Arial" w:cs="Arial"/>
              </w:rPr>
              <w:t xml:space="preserve"> to 100, the maximum period we set before, and resets to 0.</w:t>
            </w:r>
          </w:p>
          <w:p w14:paraId="409BAF75" w14:textId="2EAC3B5C" w:rsidR="005F4D23" w:rsidRPr="005F4D23" w:rsidRDefault="005F4D23" w:rsidP="005F4D23">
            <w:pPr>
              <w:pStyle w:val="NormalWeb"/>
              <w:rPr>
                <w:rFonts w:ascii="Arial" w:hAnsi="Arial" w:cs="Arial"/>
              </w:rPr>
            </w:pPr>
            <w:r>
              <w:rPr>
                <w:rFonts w:ascii="Arial" w:hAnsi="Arial" w:cs="Arial"/>
              </w:rPr>
              <w:t xml:space="preserve">Finally, we need a </w:t>
            </w:r>
            <w:proofErr w:type="gramStart"/>
            <w:r>
              <w:rPr>
                <w:rFonts w:ascii="Arial" w:hAnsi="Arial" w:cs="Arial"/>
              </w:rPr>
              <w:t>delay</w:t>
            </w:r>
            <w:proofErr w:type="gramEnd"/>
            <w:r>
              <w:rPr>
                <w:rFonts w:ascii="Arial" w:hAnsi="Arial" w:cs="Arial"/>
              </w:rPr>
              <w:t xml:space="preserve"> so we can actually see the change, so let’s use the </w:t>
            </w:r>
            <w:proofErr w:type="spellStart"/>
            <w:r>
              <w:rPr>
                <w:rFonts w:ascii="Arial" w:hAnsi="Arial" w:cs="Arial"/>
              </w:rPr>
              <w:t>CyDelay</w:t>
            </w:r>
            <w:proofErr w:type="spellEnd"/>
            <w:r>
              <w:rPr>
                <w:rFonts w:ascii="Arial" w:hAnsi="Arial" w:cs="Arial"/>
              </w:rPr>
              <w:t xml:space="preserve"> API and 20 milliseconds.  This will make the LED slowly dim and then go back to maximum brightness.</w:t>
            </w:r>
          </w:p>
        </w:tc>
      </w:tr>
      <w:tr w:rsidR="005F4D23" w:rsidRPr="00FD674D" w14:paraId="38202A99" w14:textId="77777777" w:rsidTr="00691E27">
        <w:trPr>
          <w:trHeight w:val="341"/>
        </w:trPr>
        <w:tc>
          <w:tcPr>
            <w:tcW w:w="648" w:type="dxa"/>
          </w:tcPr>
          <w:p w14:paraId="467D200A" w14:textId="67307475" w:rsidR="005F4D23" w:rsidRDefault="005F4D23" w:rsidP="005F4D23">
            <w:pPr>
              <w:rPr>
                <w:rFonts w:ascii="Times New Roman" w:hAnsi="Times New Roman"/>
              </w:rPr>
            </w:pPr>
            <w:r>
              <w:rPr>
                <w:rFonts w:ascii="Times New Roman" w:hAnsi="Times New Roman"/>
              </w:rPr>
              <w:lastRenderedPageBreak/>
              <w:t>9</w:t>
            </w:r>
          </w:p>
        </w:tc>
        <w:tc>
          <w:tcPr>
            <w:tcW w:w="3780" w:type="dxa"/>
          </w:tcPr>
          <w:p w14:paraId="687D98AB" w14:textId="77777777" w:rsidR="005F4D23" w:rsidRDefault="005F4D23" w:rsidP="005F4D23">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4942FBB8" w14:textId="59E4E741" w:rsidR="005F4D23" w:rsidRPr="00FD674D" w:rsidRDefault="005F4D23" w:rsidP="005F4D23">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5F4D23">
              <w:rPr>
                <w:rFonts w:ascii="Calibri" w:hAnsi="Calibri"/>
                <w:szCs w:val="24"/>
                <w:lang w:eastAsia="ja-JP"/>
              </w:rPr>
              <w:t>P6-2-2a_PWM_capture</w:t>
            </w:r>
            <w:r>
              <w:rPr>
                <w:rFonts w:ascii="Calibri" w:hAnsi="Calibri"/>
                <w:szCs w:val="24"/>
                <w:lang w:eastAsia="ja-JP"/>
              </w:rPr>
              <w:t>4</w:t>
            </w:r>
            <w:r w:rsidRPr="005F4D23">
              <w:rPr>
                <w:rFonts w:ascii="Calibri" w:hAnsi="Calibri"/>
                <w:szCs w:val="24"/>
                <w:lang w:eastAsia="ja-JP"/>
              </w:rPr>
              <w:t>.</w:t>
            </w:r>
            <w:r w:rsidRPr="00375D76">
              <w:rPr>
                <w:rFonts w:ascii="Calibri" w:hAnsi="Calibri"/>
                <w:szCs w:val="24"/>
                <w:lang w:eastAsia="ja-JP"/>
              </w:rPr>
              <w:t>trec</w:t>
            </w:r>
          </w:p>
        </w:tc>
        <w:tc>
          <w:tcPr>
            <w:tcW w:w="4950" w:type="dxa"/>
          </w:tcPr>
          <w:p w14:paraId="29BFA4C0" w14:textId="5D5BB936" w:rsidR="005F4D23" w:rsidRPr="005F4D23" w:rsidRDefault="005F4D23" w:rsidP="005F4D23">
            <w:pPr>
              <w:pStyle w:val="NormalWeb"/>
              <w:rPr>
                <w:rFonts w:ascii="Arial" w:hAnsi="Arial" w:cs="Arial"/>
              </w:rPr>
            </w:pPr>
            <w:r>
              <w:rPr>
                <w:rFonts w:ascii="Arial" w:hAnsi="Arial" w:cs="Arial"/>
              </w:rPr>
              <w:t>Now, build, program and test.</w:t>
            </w:r>
          </w:p>
        </w:tc>
      </w:tr>
      <w:tr w:rsidR="005F4D23" w:rsidRPr="00FD674D" w14:paraId="0A9AEFCA" w14:textId="77777777" w:rsidTr="00691E27">
        <w:trPr>
          <w:trHeight w:val="341"/>
        </w:trPr>
        <w:tc>
          <w:tcPr>
            <w:tcW w:w="648" w:type="dxa"/>
          </w:tcPr>
          <w:p w14:paraId="23F1E2FC" w14:textId="19302725" w:rsidR="005F4D23" w:rsidRDefault="005F4D23" w:rsidP="005F4D23">
            <w:pPr>
              <w:rPr>
                <w:rFonts w:ascii="Times New Roman" w:hAnsi="Times New Roman"/>
              </w:rPr>
            </w:pPr>
            <w:r>
              <w:rPr>
                <w:rFonts w:ascii="Times New Roman" w:hAnsi="Times New Roman"/>
              </w:rPr>
              <w:t>10</w:t>
            </w:r>
          </w:p>
        </w:tc>
        <w:tc>
          <w:tcPr>
            <w:tcW w:w="3780" w:type="dxa"/>
          </w:tcPr>
          <w:p w14:paraId="4780822B" w14:textId="77777777" w:rsidR="005F4D23" w:rsidRDefault="005F4D23" w:rsidP="005F4D23">
            <w:pPr>
              <w:pStyle w:val="Header"/>
              <w:tabs>
                <w:tab w:val="clear" w:pos="4320"/>
                <w:tab w:val="clear" w:pos="8640"/>
              </w:tabs>
              <w:rPr>
                <w:rFonts w:ascii="Calibri" w:hAnsi="Calibri"/>
                <w:szCs w:val="24"/>
                <w:lang w:eastAsia="ja-JP"/>
              </w:rPr>
            </w:pPr>
            <w:r>
              <w:rPr>
                <w:rFonts w:ascii="Calibri" w:hAnsi="Calibri"/>
                <w:szCs w:val="24"/>
                <w:lang w:eastAsia="ja-JP"/>
              </w:rPr>
              <w:t>VIDEO:</w:t>
            </w:r>
          </w:p>
          <w:p w14:paraId="119DA781" w14:textId="697B0BCA" w:rsidR="005F4D23" w:rsidRPr="005F4D23" w:rsidRDefault="005F4D23" w:rsidP="005F4D23">
            <w:pPr>
              <w:pStyle w:val="Header"/>
              <w:tabs>
                <w:tab w:val="clear" w:pos="4320"/>
                <w:tab w:val="clear" w:pos="8640"/>
              </w:tabs>
              <w:ind w:left="720"/>
              <w:rPr>
                <w:rFonts w:ascii="Calibri" w:hAnsi="Calibri"/>
                <w:szCs w:val="24"/>
                <w:lang w:eastAsia="ja-JP"/>
              </w:rPr>
            </w:pPr>
            <w:r w:rsidRPr="005F4D23">
              <w:rPr>
                <w:rFonts w:ascii="Calibri" w:hAnsi="Calibri"/>
                <w:szCs w:val="24"/>
                <w:lang w:eastAsia="ja-JP"/>
              </w:rPr>
              <w:t>Show kit LED brightness varying</w:t>
            </w:r>
          </w:p>
        </w:tc>
        <w:tc>
          <w:tcPr>
            <w:tcW w:w="4950" w:type="dxa"/>
          </w:tcPr>
          <w:p w14:paraId="682FBE0D" w14:textId="5ED4139A" w:rsidR="005F4D23" w:rsidRPr="005F4D23" w:rsidRDefault="005F4D23" w:rsidP="005F4D23">
            <w:pPr>
              <w:pStyle w:val="NormalWeb"/>
              <w:rPr>
                <w:rFonts w:ascii="Arial" w:hAnsi="Arial" w:cs="Arial"/>
              </w:rPr>
            </w:pPr>
            <w:r>
              <w:rPr>
                <w:rFonts w:ascii="Arial" w:hAnsi="Arial" w:cs="Arial"/>
              </w:rPr>
              <w:t xml:space="preserve">Awesome!  I love </w:t>
            </w:r>
            <w:proofErr w:type="spellStart"/>
            <w:r>
              <w:rPr>
                <w:rFonts w:ascii="Arial" w:hAnsi="Arial" w:cs="Arial"/>
              </w:rPr>
              <w:t>blinky</w:t>
            </w:r>
            <w:proofErr w:type="spellEnd"/>
            <w:r>
              <w:rPr>
                <w:rFonts w:ascii="Arial" w:hAnsi="Arial" w:cs="Arial"/>
              </w:rPr>
              <w:t xml:space="preserve"> LEDs!</w:t>
            </w:r>
          </w:p>
        </w:tc>
      </w:tr>
      <w:tr w:rsidR="005F4D23" w:rsidRPr="00FD674D" w14:paraId="67CBBE62" w14:textId="77777777" w:rsidTr="00691E27">
        <w:tc>
          <w:tcPr>
            <w:tcW w:w="648" w:type="dxa"/>
          </w:tcPr>
          <w:p w14:paraId="0B88B58B" w14:textId="5527A043" w:rsidR="005F4D23" w:rsidRPr="005F4D23" w:rsidRDefault="005F4D23" w:rsidP="005F4D23">
            <w:pPr>
              <w:rPr>
                <w:rFonts w:ascii="Times New Roman" w:hAnsi="Times New Roman"/>
              </w:rPr>
            </w:pPr>
            <w:r w:rsidRPr="005F4D23">
              <w:rPr>
                <w:rFonts w:ascii="Times New Roman" w:hAnsi="Times New Roman"/>
              </w:rPr>
              <w:t>11</w:t>
            </w:r>
          </w:p>
        </w:tc>
        <w:tc>
          <w:tcPr>
            <w:tcW w:w="3780" w:type="dxa"/>
          </w:tcPr>
          <w:p w14:paraId="5CAA88F4" w14:textId="77777777" w:rsidR="005F4D23" w:rsidRDefault="005F4D23" w:rsidP="005F4D23">
            <w:pPr>
              <w:rPr>
                <w:rFonts w:ascii="Calibri" w:hAnsi="Calibri"/>
                <w:color w:val="000000"/>
                <w:szCs w:val="24"/>
              </w:rPr>
            </w:pPr>
            <w:r>
              <w:rPr>
                <w:rFonts w:ascii="Calibri" w:hAnsi="Calibri"/>
                <w:color w:val="000000"/>
                <w:szCs w:val="24"/>
              </w:rPr>
              <w:t>TEXT ON SCREEN:</w:t>
            </w:r>
          </w:p>
          <w:p w14:paraId="1554D016" w14:textId="77777777" w:rsidR="005F4D23" w:rsidRDefault="005F4D23" w:rsidP="005F4D23">
            <w:pPr>
              <w:rPr>
                <w:rFonts w:ascii="Calibri" w:hAnsi="Calibri"/>
                <w:color w:val="000000"/>
                <w:szCs w:val="24"/>
              </w:rPr>
            </w:pPr>
            <w:r>
              <w:rPr>
                <w:rFonts w:ascii="Calibri" w:hAnsi="Calibri"/>
                <w:color w:val="000000"/>
                <w:szCs w:val="24"/>
              </w:rPr>
              <w:t xml:space="preserve">     Cypress Developer Community</w:t>
            </w:r>
          </w:p>
          <w:p w14:paraId="71BF8E7E" w14:textId="77777777" w:rsidR="005F4D23" w:rsidRDefault="005F4D23" w:rsidP="005F4D23">
            <w:pPr>
              <w:rPr>
                <w:rFonts w:ascii="Calibri" w:hAnsi="Calibri"/>
                <w:color w:val="000000"/>
                <w:szCs w:val="24"/>
              </w:rPr>
            </w:pPr>
            <w:r>
              <w:rPr>
                <w:rFonts w:ascii="Calibri" w:hAnsi="Calibri"/>
                <w:color w:val="000000"/>
                <w:szCs w:val="24"/>
              </w:rPr>
              <w:t xml:space="preserve">     community.cypress.com</w:t>
            </w:r>
          </w:p>
          <w:p w14:paraId="5CCA61F2" w14:textId="77777777" w:rsidR="005F4D23" w:rsidRDefault="005F4D23" w:rsidP="005F4D23">
            <w:pPr>
              <w:rPr>
                <w:rFonts w:ascii="Calibri" w:hAnsi="Calibri"/>
                <w:color w:val="000000"/>
                <w:szCs w:val="24"/>
              </w:rPr>
            </w:pPr>
          </w:p>
          <w:p w14:paraId="5B1C6996" w14:textId="77777777" w:rsidR="005F4D23" w:rsidRDefault="005F4D23" w:rsidP="005F4D23">
            <w:pPr>
              <w:rPr>
                <w:rFonts w:ascii="Calibri" w:hAnsi="Calibri"/>
                <w:color w:val="000000"/>
                <w:szCs w:val="24"/>
              </w:rPr>
            </w:pPr>
            <w:r>
              <w:rPr>
                <w:rFonts w:ascii="Calibri" w:hAnsi="Calibri"/>
                <w:color w:val="000000"/>
                <w:szCs w:val="24"/>
              </w:rPr>
              <w:t xml:space="preserve">VIDEO:   </w:t>
            </w:r>
          </w:p>
          <w:p w14:paraId="59A93C19" w14:textId="6C0B962D" w:rsidR="005F4D23" w:rsidRPr="00FD674D" w:rsidRDefault="005F4D23" w:rsidP="005F4D23">
            <w:pPr>
              <w:ind w:left="720"/>
              <w:rPr>
                <w:rFonts w:ascii="Calibri" w:hAnsi="Calibri"/>
                <w:color w:val="000000"/>
                <w:szCs w:val="24"/>
              </w:rPr>
            </w:pPr>
            <w:r>
              <w:rPr>
                <w:rFonts w:ascii="Calibri" w:hAnsi="Calibri"/>
                <w:color w:val="000000"/>
                <w:szCs w:val="24"/>
              </w:rPr>
              <w:t>Show video of ARH email and twitter windows.</w:t>
            </w:r>
          </w:p>
        </w:tc>
        <w:tc>
          <w:tcPr>
            <w:tcW w:w="4950" w:type="dxa"/>
          </w:tcPr>
          <w:p w14:paraId="0F3B0F6F" w14:textId="53F085B2" w:rsidR="005F4D23" w:rsidRPr="005F4D23" w:rsidRDefault="005F4D23" w:rsidP="005F4D23">
            <w:pPr>
              <w:pStyle w:val="NormalWeb"/>
            </w:pPr>
            <w:r>
              <w:rPr>
                <w:rFonts w:ascii="Arial" w:hAnsi="Arial" w:cs="Arial"/>
              </w:rPr>
              <w:t>You can post your comments and questions in our PSoC 6 community or as always you are welcome to email me at alan_hawse@cypress.com or tweet me at @</w:t>
            </w:r>
            <w:proofErr w:type="spellStart"/>
            <w:r>
              <w:rPr>
                <w:rFonts w:ascii="Arial" w:hAnsi="Arial" w:cs="Arial"/>
              </w:rPr>
              <w:t>askioexpert</w:t>
            </w:r>
            <w:proofErr w:type="spellEnd"/>
            <w:r>
              <w:rPr>
                <w:rFonts w:ascii="Arial" w:hAnsi="Arial" w:cs="Arial"/>
              </w:rPr>
              <w:t xml:space="preserve"> with your comments, suggestions, criticisms and questions.</w:t>
            </w:r>
          </w:p>
        </w:tc>
      </w:tr>
    </w:tbl>
    <w:p w14:paraId="648FC36B" w14:textId="509F8CB8" w:rsidR="00D814E2" w:rsidRDefault="00D814E2" w:rsidP="00706ABA"/>
    <w:p w14:paraId="13E64C0F" w14:textId="524EEA8E" w:rsidR="00076222" w:rsidRDefault="00904DF4" w:rsidP="00706ABA">
      <w:pPr>
        <w:rPr>
          <w:b/>
        </w:rPr>
      </w:pPr>
      <w:r>
        <w:rPr>
          <w:b/>
        </w:rPr>
        <w:br w:type="page"/>
      </w:r>
      <w:r w:rsidR="00076222" w:rsidRPr="00076222">
        <w:rPr>
          <w:b/>
        </w:rPr>
        <w:lastRenderedPageBreak/>
        <w:t>Graphic1</w:t>
      </w:r>
      <w:bookmarkStart w:id="0" w:name="_GoBack"/>
      <w:bookmarkEnd w:id="0"/>
    </w:p>
    <w:p w14:paraId="452E0909" w14:textId="77777777" w:rsidR="006067FF" w:rsidRPr="00076222" w:rsidRDefault="006067FF" w:rsidP="00706ABA">
      <w:pPr>
        <w:rPr>
          <w:b/>
        </w:rPr>
      </w:pPr>
    </w:p>
    <w:p w14:paraId="0A6E29DB" w14:textId="18FD8E75" w:rsidR="00076222" w:rsidRPr="005D7CA6" w:rsidRDefault="00904DF4" w:rsidP="00706ABA">
      <w:r>
        <w:object w:dxaOrig="7634" w:dyaOrig="2640" w14:anchorId="7EDDAB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1.9pt;height:131.9pt" o:ole="">
            <v:imagedata r:id="rId7" o:title=""/>
          </v:shape>
          <o:OLEObject Type="Embed" ProgID="Visio.Drawing.11" ShapeID="_x0000_i1027" DrawAspect="Content" ObjectID="_1583590994" r:id="rId8"/>
        </w:object>
      </w:r>
    </w:p>
    <w:sectPr w:rsidR="00076222" w:rsidRPr="005D7CA6" w:rsidSect="00D10F0D">
      <w:headerReference w:type="even" r:id="rId9"/>
      <w:headerReference w:type="default" r:id="rId10"/>
      <w:footerReference w:type="default" r:id="rId11"/>
      <w:pgSz w:w="12240" w:h="15840"/>
      <w:pgMar w:top="1152" w:right="1440" w:bottom="1152"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9FBD1C" w14:textId="77777777" w:rsidR="00281191" w:rsidRDefault="00281191">
      <w:r>
        <w:separator/>
      </w:r>
    </w:p>
  </w:endnote>
  <w:endnote w:type="continuationSeparator" w:id="0">
    <w:p w14:paraId="597394D2" w14:textId="77777777" w:rsidR="00281191" w:rsidRDefault="002811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B9BCA" w14:textId="7838A6E6" w:rsidR="00DF1451" w:rsidRDefault="00DF1451">
    <w:pPr>
      <w:pStyle w:val="Footer"/>
    </w:pP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EA1689">
      <w:rPr>
        <w:rStyle w:val="PageNumber"/>
        <w:noProof/>
      </w:rPr>
      <w:t>3</w:t>
    </w:r>
    <w:r>
      <w:rPr>
        <w:rStyle w:val="PageNumber"/>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3A6736" w14:textId="77777777" w:rsidR="00281191" w:rsidRDefault="00281191">
      <w:r>
        <w:separator/>
      </w:r>
    </w:p>
  </w:footnote>
  <w:footnote w:type="continuationSeparator" w:id="0">
    <w:p w14:paraId="74D12673" w14:textId="77777777" w:rsidR="00281191" w:rsidRDefault="002811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4B12CB" w14:textId="77777777" w:rsidR="00D71669" w:rsidRDefault="00D71669" w:rsidP="0073517A">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C1CDEDF" w14:textId="77777777" w:rsidR="00D71669" w:rsidRDefault="00D71669" w:rsidP="00D71669">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C62E5" w14:textId="56FAE777" w:rsidR="00DF1451" w:rsidRDefault="00DF1451" w:rsidP="00D71669">
    <w:pPr>
      <w:pStyle w:val="Header"/>
      <w:tabs>
        <w:tab w:val="clear" w:pos="4320"/>
        <w:tab w:val="clear" w:pos="8640"/>
        <w:tab w:val="center" w:pos="4680"/>
        <w:tab w:val="right" w:pos="9360"/>
      </w:tabs>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15CC9CC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FB"/>
    <w:multiLevelType w:val="multilevel"/>
    <w:tmpl w:val="3F3C591E"/>
    <w:lvl w:ilvl="0">
      <w:start w:val="4"/>
      <w:numFmt w:val="upperRoman"/>
      <w:pStyle w:val="Heading5"/>
      <w:lvlText w:val="%1."/>
      <w:legacy w:legacy="1" w:legacySpace="120" w:legacyIndent="360"/>
      <w:lvlJc w:val="left"/>
    </w:lvl>
    <w:lvl w:ilvl="1">
      <w:numFmt w:val="none"/>
      <w:lvlText w:val=""/>
      <w:lvlJc w:val="left"/>
    </w:lvl>
    <w:lvl w:ilvl="2">
      <w:numFmt w:val="none"/>
      <w:lvlText w:val=""/>
      <w:lvlJc w:val="left"/>
    </w:lvl>
    <w:lvl w:ilvl="3">
      <w:numFmt w:val="none"/>
      <w:lvlText w:val=""/>
      <w:lvlJc w:val="left"/>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2" w15:restartNumberingAfterBreak="0">
    <w:nsid w:val="05EB3F5A"/>
    <w:multiLevelType w:val="hybridMultilevel"/>
    <w:tmpl w:val="F50EC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5303CD"/>
    <w:multiLevelType w:val="hybridMultilevel"/>
    <w:tmpl w:val="0CFA4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F01CB8"/>
    <w:multiLevelType w:val="hybridMultilevel"/>
    <w:tmpl w:val="71540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73272C"/>
    <w:multiLevelType w:val="hybridMultilevel"/>
    <w:tmpl w:val="65FE61CA"/>
    <w:lvl w:ilvl="0" w:tplc="AF4C73D0">
      <w:start w:val="6"/>
      <w:numFmt w:val="bullet"/>
      <w:lvlText w:val="-"/>
      <w:lvlJc w:val="left"/>
      <w:pPr>
        <w:ind w:left="720" w:hanging="360"/>
      </w:pPr>
      <w:rPr>
        <w:rFonts w:ascii="Tahoma" w:eastAsia="Calibri" w:hAnsi="Tahoma" w:cs="Wingdings" w:hint="default"/>
      </w:rPr>
    </w:lvl>
    <w:lvl w:ilvl="1" w:tplc="04090003">
      <w:start w:val="1"/>
      <w:numFmt w:val="bullet"/>
      <w:lvlText w:val="o"/>
      <w:lvlJc w:val="left"/>
      <w:pPr>
        <w:ind w:left="1440" w:hanging="360"/>
      </w:pPr>
      <w:rPr>
        <w:rFonts w:ascii="Courier New" w:hAnsi="Courier New"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Arial"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Arial"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B1D5C43"/>
    <w:multiLevelType w:val="hybridMultilevel"/>
    <w:tmpl w:val="60642F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E33327C"/>
    <w:multiLevelType w:val="hybridMultilevel"/>
    <w:tmpl w:val="F1561D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87C6208"/>
    <w:multiLevelType w:val="hybridMultilevel"/>
    <w:tmpl w:val="0C58C75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AE6093"/>
    <w:multiLevelType w:val="hybridMultilevel"/>
    <w:tmpl w:val="5A5844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0752549"/>
    <w:multiLevelType w:val="hybridMultilevel"/>
    <w:tmpl w:val="31226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870527"/>
    <w:multiLevelType w:val="hybridMultilevel"/>
    <w:tmpl w:val="0530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C1F03A6"/>
    <w:multiLevelType w:val="hybridMultilevel"/>
    <w:tmpl w:val="3FCAB35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2923EDB"/>
    <w:multiLevelType w:val="hybridMultilevel"/>
    <w:tmpl w:val="27009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A73094B"/>
    <w:multiLevelType w:val="hybridMultilevel"/>
    <w:tmpl w:val="9EBC36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6C6956D2"/>
    <w:multiLevelType w:val="hybridMultilevel"/>
    <w:tmpl w:val="C78E3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0D6265"/>
    <w:multiLevelType w:val="hybridMultilevel"/>
    <w:tmpl w:val="0530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6"/>
  </w:num>
  <w:num w:numId="3">
    <w:abstractNumId w:val="5"/>
  </w:num>
  <w:num w:numId="4">
    <w:abstractNumId w:val="0"/>
  </w:num>
  <w:num w:numId="5">
    <w:abstractNumId w:val="5"/>
  </w:num>
  <w:num w:numId="6">
    <w:abstractNumId w:val="3"/>
  </w:num>
  <w:num w:numId="7">
    <w:abstractNumId w:val="15"/>
  </w:num>
  <w:num w:numId="8">
    <w:abstractNumId w:val="14"/>
  </w:num>
  <w:num w:numId="9">
    <w:abstractNumId w:val="12"/>
  </w:num>
  <w:num w:numId="10">
    <w:abstractNumId w:val="13"/>
  </w:num>
  <w:num w:numId="11">
    <w:abstractNumId w:val="2"/>
  </w:num>
  <w:num w:numId="12">
    <w:abstractNumId w:val="16"/>
  </w:num>
  <w:num w:numId="13">
    <w:abstractNumId w:val="7"/>
  </w:num>
  <w:num w:numId="14">
    <w:abstractNumId w:val="9"/>
  </w:num>
  <w:num w:numId="15">
    <w:abstractNumId w:val="8"/>
  </w:num>
  <w:num w:numId="16">
    <w:abstractNumId w:val="11"/>
  </w:num>
  <w:num w:numId="17">
    <w:abstractNumId w:val="10"/>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proofState w:spelling="clean" w:grammar="clean"/>
  <w:doNotTrackMoves/>
  <w:defaultTabStop w:val="720"/>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F93DDC"/>
    <w:rsid w:val="00000BC7"/>
    <w:rsid w:val="0000270D"/>
    <w:rsid w:val="00006A43"/>
    <w:rsid w:val="000104B2"/>
    <w:rsid w:val="00013937"/>
    <w:rsid w:val="00025E6D"/>
    <w:rsid w:val="00032A6A"/>
    <w:rsid w:val="0003553E"/>
    <w:rsid w:val="000356B8"/>
    <w:rsid w:val="00037808"/>
    <w:rsid w:val="0006758D"/>
    <w:rsid w:val="0007199A"/>
    <w:rsid w:val="00076222"/>
    <w:rsid w:val="00083492"/>
    <w:rsid w:val="000868FE"/>
    <w:rsid w:val="00087E2D"/>
    <w:rsid w:val="000A7D4C"/>
    <w:rsid w:val="000C0B00"/>
    <w:rsid w:val="000D76FB"/>
    <w:rsid w:val="000E2989"/>
    <w:rsid w:val="001123A1"/>
    <w:rsid w:val="00114DF8"/>
    <w:rsid w:val="00120CF3"/>
    <w:rsid w:val="00125105"/>
    <w:rsid w:val="00147986"/>
    <w:rsid w:val="00161BF9"/>
    <w:rsid w:val="0016751A"/>
    <w:rsid w:val="0017245E"/>
    <w:rsid w:val="001A03B1"/>
    <w:rsid w:val="001A1FA6"/>
    <w:rsid w:val="001A45DC"/>
    <w:rsid w:val="001A4E20"/>
    <w:rsid w:val="001C232D"/>
    <w:rsid w:val="001C753C"/>
    <w:rsid w:val="001D0DFF"/>
    <w:rsid w:val="001D2E1C"/>
    <w:rsid w:val="001D7520"/>
    <w:rsid w:val="001E1EAC"/>
    <w:rsid w:val="00203D63"/>
    <w:rsid w:val="0020524C"/>
    <w:rsid w:val="002135A9"/>
    <w:rsid w:val="00254C49"/>
    <w:rsid w:val="00271037"/>
    <w:rsid w:val="00281191"/>
    <w:rsid w:val="0028477E"/>
    <w:rsid w:val="00286CD5"/>
    <w:rsid w:val="0029728A"/>
    <w:rsid w:val="002A3DA9"/>
    <w:rsid w:val="002A4C66"/>
    <w:rsid w:val="002B7293"/>
    <w:rsid w:val="002D127F"/>
    <w:rsid w:val="002E6C16"/>
    <w:rsid w:val="0032180F"/>
    <w:rsid w:val="00325689"/>
    <w:rsid w:val="003279F1"/>
    <w:rsid w:val="00337881"/>
    <w:rsid w:val="003572B2"/>
    <w:rsid w:val="00375D76"/>
    <w:rsid w:val="0037651E"/>
    <w:rsid w:val="00380A47"/>
    <w:rsid w:val="00382D9E"/>
    <w:rsid w:val="0038785C"/>
    <w:rsid w:val="003A6FBF"/>
    <w:rsid w:val="003D7F03"/>
    <w:rsid w:val="003E721F"/>
    <w:rsid w:val="003F48C0"/>
    <w:rsid w:val="0040427B"/>
    <w:rsid w:val="004046CB"/>
    <w:rsid w:val="004070D1"/>
    <w:rsid w:val="00421060"/>
    <w:rsid w:val="00424D4A"/>
    <w:rsid w:val="00430A4C"/>
    <w:rsid w:val="00442722"/>
    <w:rsid w:val="004438B8"/>
    <w:rsid w:val="00451F96"/>
    <w:rsid w:val="00452207"/>
    <w:rsid w:val="00453E66"/>
    <w:rsid w:val="00456A00"/>
    <w:rsid w:val="00456CDF"/>
    <w:rsid w:val="00456EFB"/>
    <w:rsid w:val="00456F4B"/>
    <w:rsid w:val="00466BF5"/>
    <w:rsid w:val="00467385"/>
    <w:rsid w:val="0047778C"/>
    <w:rsid w:val="0048371E"/>
    <w:rsid w:val="00494174"/>
    <w:rsid w:val="00496D0B"/>
    <w:rsid w:val="004B61FD"/>
    <w:rsid w:val="004B7478"/>
    <w:rsid w:val="004C24F4"/>
    <w:rsid w:val="004C61C0"/>
    <w:rsid w:val="004D66CE"/>
    <w:rsid w:val="004E0734"/>
    <w:rsid w:val="004E2696"/>
    <w:rsid w:val="004E269A"/>
    <w:rsid w:val="004E304B"/>
    <w:rsid w:val="004E5FD0"/>
    <w:rsid w:val="004F0F56"/>
    <w:rsid w:val="005145C1"/>
    <w:rsid w:val="0052325E"/>
    <w:rsid w:val="005415AD"/>
    <w:rsid w:val="00542DBA"/>
    <w:rsid w:val="0054680B"/>
    <w:rsid w:val="00551ECF"/>
    <w:rsid w:val="005A7DFB"/>
    <w:rsid w:val="005B3374"/>
    <w:rsid w:val="005B3B2A"/>
    <w:rsid w:val="005D09A0"/>
    <w:rsid w:val="005D14D7"/>
    <w:rsid w:val="005D25FA"/>
    <w:rsid w:val="005D4F6A"/>
    <w:rsid w:val="005D7CA6"/>
    <w:rsid w:val="005F4D23"/>
    <w:rsid w:val="005F5184"/>
    <w:rsid w:val="00600997"/>
    <w:rsid w:val="006067FF"/>
    <w:rsid w:val="00631F1E"/>
    <w:rsid w:val="00637E2B"/>
    <w:rsid w:val="00642913"/>
    <w:rsid w:val="0065080A"/>
    <w:rsid w:val="00651FCE"/>
    <w:rsid w:val="00664B35"/>
    <w:rsid w:val="00666F4C"/>
    <w:rsid w:val="00674308"/>
    <w:rsid w:val="006766A9"/>
    <w:rsid w:val="00683DEC"/>
    <w:rsid w:val="00691E27"/>
    <w:rsid w:val="00694E31"/>
    <w:rsid w:val="00696464"/>
    <w:rsid w:val="006A0B4D"/>
    <w:rsid w:val="006A2CD8"/>
    <w:rsid w:val="006B7D0A"/>
    <w:rsid w:val="006C2CEF"/>
    <w:rsid w:val="006C2F24"/>
    <w:rsid w:val="006C3A1D"/>
    <w:rsid w:val="006D0DAC"/>
    <w:rsid w:val="006D3514"/>
    <w:rsid w:val="006F43FB"/>
    <w:rsid w:val="006F5DA9"/>
    <w:rsid w:val="007053A6"/>
    <w:rsid w:val="00706ABA"/>
    <w:rsid w:val="00724A99"/>
    <w:rsid w:val="0073517A"/>
    <w:rsid w:val="007351A3"/>
    <w:rsid w:val="00753684"/>
    <w:rsid w:val="00761589"/>
    <w:rsid w:val="00763A75"/>
    <w:rsid w:val="00764992"/>
    <w:rsid w:val="00766DF2"/>
    <w:rsid w:val="00770D24"/>
    <w:rsid w:val="00772DA5"/>
    <w:rsid w:val="007850DC"/>
    <w:rsid w:val="0079561B"/>
    <w:rsid w:val="007A20EF"/>
    <w:rsid w:val="007B44B5"/>
    <w:rsid w:val="007C7AE7"/>
    <w:rsid w:val="007D17D7"/>
    <w:rsid w:val="007D54CF"/>
    <w:rsid w:val="007D66F7"/>
    <w:rsid w:val="007D74AD"/>
    <w:rsid w:val="007E1C15"/>
    <w:rsid w:val="007E3346"/>
    <w:rsid w:val="007E48B4"/>
    <w:rsid w:val="007F1E99"/>
    <w:rsid w:val="007F75B3"/>
    <w:rsid w:val="00801D3C"/>
    <w:rsid w:val="00801DA9"/>
    <w:rsid w:val="008046F1"/>
    <w:rsid w:val="00813D85"/>
    <w:rsid w:val="008168A1"/>
    <w:rsid w:val="00820076"/>
    <w:rsid w:val="00835C14"/>
    <w:rsid w:val="00846439"/>
    <w:rsid w:val="00855741"/>
    <w:rsid w:val="008729CE"/>
    <w:rsid w:val="00877370"/>
    <w:rsid w:val="008A55FC"/>
    <w:rsid w:val="008B0CCA"/>
    <w:rsid w:val="008B1E72"/>
    <w:rsid w:val="008D16C3"/>
    <w:rsid w:val="008F601B"/>
    <w:rsid w:val="00904DF4"/>
    <w:rsid w:val="00913721"/>
    <w:rsid w:val="0092100A"/>
    <w:rsid w:val="00924E8A"/>
    <w:rsid w:val="00933C72"/>
    <w:rsid w:val="0096254F"/>
    <w:rsid w:val="009634EA"/>
    <w:rsid w:val="00982998"/>
    <w:rsid w:val="00984ED6"/>
    <w:rsid w:val="0099179F"/>
    <w:rsid w:val="009A4B54"/>
    <w:rsid w:val="009A6A0B"/>
    <w:rsid w:val="009B7075"/>
    <w:rsid w:val="009E4B1B"/>
    <w:rsid w:val="009E6886"/>
    <w:rsid w:val="009F3FF5"/>
    <w:rsid w:val="00A02606"/>
    <w:rsid w:val="00A143E4"/>
    <w:rsid w:val="00A23891"/>
    <w:rsid w:val="00A2596A"/>
    <w:rsid w:val="00A31AEB"/>
    <w:rsid w:val="00A32547"/>
    <w:rsid w:val="00A65E2D"/>
    <w:rsid w:val="00A67CF3"/>
    <w:rsid w:val="00A7417D"/>
    <w:rsid w:val="00A82B32"/>
    <w:rsid w:val="00A912FD"/>
    <w:rsid w:val="00A93064"/>
    <w:rsid w:val="00A97B18"/>
    <w:rsid w:val="00AB3C4F"/>
    <w:rsid w:val="00AB7E85"/>
    <w:rsid w:val="00AC1D07"/>
    <w:rsid w:val="00AC2C3D"/>
    <w:rsid w:val="00AC6F75"/>
    <w:rsid w:val="00AE3C4D"/>
    <w:rsid w:val="00AE5114"/>
    <w:rsid w:val="00AF353B"/>
    <w:rsid w:val="00B00B36"/>
    <w:rsid w:val="00B02BDE"/>
    <w:rsid w:val="00B07C98"/>
    <w:rsid w:val="00B27B66"/>
    <w:rsid w:val="00B31A76"/>
    <w:rsid w:val="00B41971"/>
    <w:rsid w:val="00B534DD"/>
    <w:rsid w:val="00B60B44"/>
    <w:rsid w:val="00B64777"/>
    <w:rsid w:val="00B83055"/>
    <w:rsid w:val="00B87704"/>
    <w:rsid w:val="00B9569B"/>
    <w:rsid w:val="00BA15EE"/>
    <w:rsid w:val="00BA1CE4"/>
    <w:rsid w:val="00BB1161"/>
    <w:rsid w:val="00BC188D"/>
    <w:rsid w:val="00BC2E86"/>
    <w:rsid w:val="00BC64A2"/>
    <w:rsid w:val="00BF30E3"/>
    <w:rsid w:val="00BF3AE3"/>
    <w:rsid w:val="00C038E9"/>
    <w:rsid w:val="00C06B49"/>
    <w:rsid w:val="00C23B8E"/>
    <w:rsid w:val="00C36C68"/>
    <w:rsid w:val="00C40780"/>
    <w:rsid w:val="00C44D5E"/>
    <w:rsid w:val="00C60037"/>
    <w:rsid w:val="00C94CB1"/>
    <w:rsid w:val="00CC2BB6"/>
    <w:rsid w:val="00CD04A2"/>
    <w:rsid w:val="00CD2E5D"/>
    <w:rsid w:val="00CD3500"/>
    <w:rsid w:val="00CD403A"/>
    <w:rsid w:val="00CD5581"/>
    <w:rsid w:val="00D10F0D"/>
    <w:rsid w:val="00D15DE1"/>
    <w:rsid w:val="00D22B55"/>
    <w:rsid w:val="00D25A3F"/>
    <w:rsid w:val="00D3338C"/>
    <w:rsid w:val="00D645D0"/>
    <w:rsid w:val="00D71669"/>
    <w:rsid w:val="00D73B59"/>
    <w:rsid w:val="00D75836"/>
    <w:rsid w:val="00D814E2"/>
    <w:rsid w:val="00D87FC2"/>
    <w:rsid w:val="00DC3F69"/>
    <w:rsid w:val="00DC6039"/>
    <w:rsid w:val="00DC7CF7"/>
    <w:rsid w:val="00DD772E"/>
    <w:rsid w:val="00DF12EE"/>
    <w:rsid w:val="00DF1451"/>
    <w:rsid w:val="00DF3402"/>
    <w:rsid w:val="00E051E2"/>
    <w:rsid w:val="00E11891"/>
    <w:rsid w:val="00E1235C"/>
    <w:rsid w:val="00E16CAA"/>
    <w:rsid w:val="00E27BF1"/>
    <w:rsid w:val="00E300BF"/>
    <w:rsid w:val="00E475A5"/>
    <w:rsid w:val="00E83454"/>
    <w:rsid w:val="00E9327A"/>
    <w:rsid w:val="00E970D9"/>
    <w:rsid w:val="00EA1689"/>
    <w:rsid w:val="00EA184D"/>
    <w:rsid w:val="00EA41C5"/>
    <w:rsid w:val="00EA568C"/>
    <w:rsid w:val="00EA61DC"/>
    <w:rsid w:val="00EA6687"/>
    <w:rsid w:val="00EB6EFA"/>
    <w:rsid w:val="00ED211E"/>
    <w:rsid w:val="00EE7325"/>
    <w:rsid w:val="00F15DCB"/>
    <w:rsid w:val="00F27184"/>
    <w:rsid w:val="00F27D27"/>
    <w:rsid w:val="00F865BE"/>
    <w:rsid w:val="00F933BC"/>
    <w:rsid w:val="00F93DDC"/>
    <w:rsid w:val="00F979FD"/>
    <w:rsid w:val="00FC39EC"/>
    <w:rsid w:val="00FC6659"/>
    <w:rsid w:val="00FD1F28"/>
    <w:rsid w:val="00FD674D"/>
    <w:rsid w:val="00FF7D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oNotEmbedSmartTags/>
  <w:decimalSymbol w:val="."/>
  <w:listSeparator w:val=","/>
  <w14:docId w14:val="32CC82EC"/>
  <w15:chartTrackingRefBased/>
  <w15:docId w15:val="{B73588E3-3448-41BE-8CD2-950D9789B3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Yu Mincho" w:hAnsi="Times"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qFormat="1"/>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uiPriority="1" w:qFormat="1"/>
    <w:lsdException w:name="Medium Shading 2 Accent 1" w:uiPriority="60"/>
    <w:lsdException w:name="Medium List 1 Accent 1" w:uiPriority="61"/>
    <w:lsdException w:name="Revision" w:uiPriority="62"/>
    <w:lsdException w:name="List Paragraph" w:uiPriority="63"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uiPriority="61"/>
    <w:lsdException w:name="TOC Heading" w:semiHidden="1" w:uiPriority="62" w:unhideWhenUsed="1" w:qFormat="1"/>
    <w:lsdException w:name="Plain Table 1" w:uiPriority="63"/>
    <w:lsdException w:name="Plain Table 2" w:uiPriority="64"/>
    <w:lsdException w:name="Plain Table 3" w:uiPriority="65" w:qFormat="1"/>
    <w:lsdException w:name="Plain Table 4" w:uiPriority="66" w:qFormat="1"/>
    <w:lsdException w:name="Plain Table 5" w:uiPriority="67" w:qFormat="1"/>
    <w:lsdException w:name="Grid Table Light" w:uiPriority="68" w:qFormat="1"/>
    <w:lsdException w:name="Grid Table 1 Light" w:uiPriority="69" w:qFormat="1"/>
    <w:lsdException w:name="Grid Table 2" w:uiPriority="70"/>
    <w:lsdException w:name="Grid Table 3" w:uiPriority="71"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uiPriority="51"/>
    <w:lsdException w:name="Smart Hyperlink" w:uiPriority="52"/>
    <w:lsdException w:name="Hashtag" w:uiPriority="46"/>
    <w:lsdException w:name="Unresolved Mention" w:uiPriority="47"/>
  </w:latentStyles>
  <w:style w:type="paragraph" w:default="1" w:styleId="Normal">
    <w:name w:val="Normal"/>
    <w:qFormat/>
    <w:rPr>
      <w:sz w:val="24"/>
    </w:rPr>
  </w:style>
  <w:style w:type="paragraph" w:styleId="Heading1">
    <w:name w:val="heading 1"/>
    <w:basedOn w:val="Normal"/>
    <w:next w:val="Normal"/>
    <w:qFormat/>
    <w:pPr>
      <w:overflowPunct w:val="0"/>
      <w:autoSpaceDE w:val="0"/>
      <w:autoSpaceDN w:val="0"/>
      <w:adjustRightInd w:val="0"/>
      <w:jc w:val="center"/>
      <w:textAlignment w:val="baseline"/>
      <w:outlineLvl w:val="0"/>
    </w:pPr>
    <w:rPr>
      <w:rFonts w:ascii="Times New Roman" w:eastAsia="Times New Roman" w:hAnsi="Times New Roman"/>
      <w:color w:val="000000"/>
      <w:sz w:val="18"/>
    </w:rPr>
  </w:style>
  <w:style w:type="paragraph" w:styleId="Heading2">
    <w:name w:val="heading 2"/>
    <w:basedOn w:val="Normal"/>
    <w:next w:val="Normal"/>
    <w:qFormat/>
    <w:pPr>
      <w:keepNext/>
      <w:tabs>
        <w:tab w:val="left" w:pos="720"/>
      </w:tabs>
      <w:overflowPunct w:val="0"/>
      <w:autoSpaceDE w:val="0"/>
      <w:autoSpaceDN w:val="0"/>
      <w:adjustRightInd w:val="0"/>
      <w:textAlignment w:val="baseline"/>
      <w:outlineLvl w:val="1"/>
    </w:pPr>
    <w:rPr>
      <w:rFonts w:eastAsia="Times New Roman"/>
      <w:b/>
    </w:rPr>
  </w:style>
  <w:style w:type="paragraph" w:styleId="Heading3">
    <w:name w:val="heading 3"/>
    <w:basedOn w:val="Normal"/>
    <w:next w:val="Normal"/>
    <w:qFormat/>
    <w:pPr>
      <w:keepNext/>
      <w:outlineLvl w:val="2"/>
    </w:pPr>
    <w:rPr>
      <w:rFonts w:ascii="Helvetica" w:hAnsi="Helvetica"/>
      <w:u w:val="single"/>
    </w:rPr>
  </w:style>
  <w:style w:type="paragraph" w:styleId="Heading4">
    <w:name w:val="heading 4"/>
    <w:basedOn w:val="Normal"/>
    <w:next w:val="Normal"/>
    <w:qFormat/>
    <w:pPr>
      <w:keepNext/>
      <w:jc w:val="center"/>
      <w:outlineLvl w:val="3"/>
    </w:pPr>
    <w:rPr>
      <w:rFonts w:ascii="Times New Roman" w:hAnsi="Times New Roman"/>
      <w:b/>
    </w:rPr>
  </w:style>
  <w:style w:type="paragraph" w:styleId="Heading5">
    <w:name w:val="heading 5"/>
    <w:basedOn w:val="Normal"/>
    <w:next w:val="Normal"/>
    <w:qFormat/>
    <w:pPr>
      <w:keepNext/>
      <w:numPr>
        <w:numId w:val="1"/>
      </w:numPr>
      <w:tabs>
        <w:tab w:val="left" w:pos="360"/>
      </w:tabs>
      <w:overflowPunct w:val="0"/>
      <w:autoSpaceDE w:val="0"/>
      <w:autoSpaceDN w:val="0"/>
      <w:adjustRightInd w:val="0"/>
      <w:textAlignment w:val="baseline"/>
      <w:outlineLvl w:val="4"/>
    </w:pPr>
    <w:rPr>
      <w:rFonts w:eastAsia="Times New Roman"/>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pPr>
      <w:overflowPunct w:val="0"/>
      <w:autoSpaceDE w:val="0"/>
      <w:autoSpaceDN w:val="0"/>
      <w:adjustRightInd w:val="0"/>
      <w:textAlignment w:val="baseline"/>
    </w:pPr>
    <w:rPr>
      <w:rFonts w:ascii="Times New Roman" w:eastAsia="Times New Roman" w:hAnsi="Times New Roman"/>
      <w:b/>
    </w:rPr>
  </w:style>
  <w:style w:type="paragraph" w:styleId="BodyTextIndent">
    <w:name w:val="Body Text Indent"/>
    <w:basedOn w:val="Normal"/>
    <w:pPr>
      <w:overflowPunct w:val="0"/>
      <w:autoSpaceDE w:val="0"/>
      <w:autoSpaceDN w:val="0"/>
      <w:adjustRightInd w:val="0"/>
      <w:ind w:left="360"/>
      <w:textAlignment w:val="baseline"/>
    </w:pPr>
    <w:rPr>
      <w:rFonts w:ascii="Times New Roman" w:eastAsia="Times New Roman" w:hAnsi="Times New Roman"/>
    </w:rPr>
  </w:style>
  <w:style w:type="paragraph" w:styleId="PlainText">
    <w:name w:val="Plain Text"/>
    <w:basedOn w:val="Normal"/>
    <w:pPr>
      <w:overflowPunct w:val="0"/>
      <w:autoSpaceDE w:val="0"/>
      <w:autoSpaceDN w:val="0"/>
      <w:adjustRightInd w:val="0"/>
      <w:textAlignment w:val="baseline"/>
    </w:pPr>
    <w:rPr>
      <w:rFonts w:ascii="Courier New" w:eastAsia="Times New Roman" w:hAnsi="Courier New"/>
      <w:sz w:val="20"/>
    </w:rPr>
  </w:style>
  <w:style w:type="paragraph" w:styleId="FootnoteText">
    <w:name w:val="footnote text"/>
    <w:basedOn w:val="Normal"/>
    <w:link w:val="FootnoteTextChar"/>
    <w:uiPriority w:val="99"/>
    <w:unhideWhenUsed/>
    <w:rsid w:val="00857540"/>
    <w:rPr>
      <w:szCs w:val="24"/>
      <w:lang w:val="x-none" w:eastAsia="x-none"/>
    </w:rPr>
  </w:style>
  <w:style w:type="character" w:customStyle="1" w:styleId="FootnoteTextChar">
    <w:name w:val="Footnote Text Char"/>
    <w:link w:val="FootnoteText"/>
    <w:uiPriority w:val="99"/>
    <w:rsid w:val="00857540"/>
    <w:rPr>
      <w:sz w:val="24"/>
      <w:szCs w:val="24"/>
    </w:rPr>
  </w:style>
  <w:style w:type="character" w:styleId="FootnoteReference">
    <w:name w:val="footnote reference"/>
    <w:uiPriority w:val="99"/>
    <w:unhideWhenUsed/>
    <w:rsid w:val="00857540"/>
    <w:rPr>
      <w:vertAlign w:val="superscript"/>
    </w:rPr>
  </w:style>
  <w:style w:type="paragraph" w:styleId="BalloonText">
    <w:name w:val="Balloon Text"/>
    <w:basedOn w:val="Normal"/>
    <w:link w:val="BalloonTextChar"/>
    <w:uiPriority w:val="99"/>
    <w:semiHidden/>
    <w:unhideWhenUsed/>
    <w:rsid w:val="00343412"/>
    <w:rPr>
      <w:rFonts w:ascii="Tahoma" w:hAnsi="Tahoma"/>
      <w:sz w:val="16"/>
      <w:szCs w:val="16"/>
      <w:lang w:val="x-none" w:eastAsia="x-none"/>
    </w:rPr>
  </w:style>
  <w:style w:type="character" w:customStyle="1" w:styleId="BalloonTextChar">
    <w:name w:val="Balloon Text Char"/>
    <w:link w:val="BalloonText"/>
    <w:uiPriority w:val="99"/>
    <w:semiHidden/>
    <w:rsid w:val="00343412"/>
    <w:rPr>
      <w:rFonts w:ascii="Tahoma" w:hAnsi="Tahoma" w:cs="Tahoma"/>
      <w:sz w:val="16"/>
      <w:szCs w:val="16"/>
    </w:rPr>
  </w:style>
  <w:style w:type="character" w:styleId="CommentReference">
    <w:name w:val="annotation reference"/>
    <w:uiPriority w:val="99"/>
    <w:semiHidden/>
    <w:unhideWhenUsed/>
    <w:rsid w:val="00430105"/>
    <w:rPr>
      <w:sz w:val="16"/>
      <w:szCs w:val="16"/>
    </w:rPr>
  </w:style>
  <w:style w:type="paragraph" w:styleId="CommentText">
    <w:name w:val="annotation text"/>
    <w:basedOn w:val="Normal"/>
    <w:link w:val="CommentTextChar"/>
    <w:uiPriority w:val="99"/>
    <w:semiHidden/>
    <w:unhideWhenUsed/>
    <w:rsid w:val="00430105"/>
    <w:rPr>
      <w:sz w:val="20"/>
    </w:rPr>
  </w:style>
  <w:style w:type="character" w:customStyle="1" w:styleId="CommentTextChar">
    <w:name w:val="Comment Text Char"/>
    <w:basedOn w:val="DefaultParagraphFont"/>
    <w:link w:val="CommentText"/>
    <w:uiPriority w:val="99"/>
    <w:semiHidden/>
    <w:rsid w:val="00430105"/>
  </w:style>
  <w:style w:type="paragraph" w:styleId="CommentSubject">
    <w:name w:val="annotation subject"/>
    <w:basedOn w:val="CommentText"/>
    <w:next w:val="CommentText"/>
    <w:link w:val="CommentSubjectChar"/>
    <w:uiPriority w:val="99"/>
    <w:semiHidden/>
    <w:unhideWhenUsed/>
    <w:rsid w:val="00430105"/>
    <w:rPr>
      <w:b/>
      <w:bCs/>
      <w:lang w:val="x-none" w:eastAsia="x-none"/>
    </w:rPr>
  </w:style>
  <w:style w:type="character" w:customStyle="1" w:styleId="CommentSubjectChar">
    <w:name w:val="Comment Subject Char"/>
    <w:link w:val="CommentSubject"/>
    <w:uiPriority w:val="99"/>
    <w:semiHidden/>
    <w:rsid w:val="00430105"/>
    <w:rPr>
      <w:b/>
      <w:bCs/>
    </w:rPr>
  </w:style>
  <w:style w:type="character" w:styleId="Hyperlink">
    <w:name w:val="Hyperlink"/>
    <w:uiPriority w:val="99"/>
    <w:unhideWhenUsed/>
    <w:rsid w:val="00DA0CAE"/>
    <w:rPr>
      <w:color w:val="0000FF"/>
      <w:u w:val="single"/>
    </w:rPr>
  </w:style>
  <w:style w:type="character" w:customStyle="1" w:styleId="HeaderChar">
    <w:name w:val="Header Char"/>
    <w:link w:val="Header"/>
    <w:rsid w:val="00B00B36"/>
    <w:rPr>
      <w:sz w:val="24"/>
    </w:rPr>
  </w:style>
  <w:style w:type="table" w:styleId="TableGrid">
    <w:name w:val="Table Grid"/>
    <w:basedOn w:val="TableNormal"/>
    <w:uiPriority w:val="59"/>
    <w:rsid w:val="008F60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rsid w:val="001C753C"/>
    <w:rPr>
      <w:color w:val="808080"/>
      <w:shd w:val="clear" w:color="auto" w:fill="E6E6E6"/>
    </w:rPr>
  </w:style>
  <w:style w:type="paragraph" w:styleId="NormalWeb">
    <w:name w:val="Normal (Web)"/>
    <w:basedOn w:val="Normal"/>
    <w:uiPriority w:val="99"/>
    <w:unhideWhenUsed/>
    <w:rsid w:val="009A4B54"/>
    <w:pPr>
      <w:spacing w:before="100" w:beforeAutospacing="1" w:after="100" w:afterAutospacing="1"/>
    </w:pPr>
    <w:rPr>
      <w:rFonts w:ascii="Times New Roman" w:eastAsia="Calibri" w:hAnsi="Times New Roman"/>
      <w:szCs w:val="24"/>
    </w:rPr>
  </w:style>
  <w:style w:type="character" w:styleId="FollowedHyperlink">
    <w:name w:val="FollowedHyperlink"/>
    <w:uiPriority w:val="99"/>
    <w:semiHidden/>
    <w:unhideWhenUsed/>
    <w:rsid w:val="00FC6659"/>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3327347">
      <w:bodyDiv w:val="1"/>
      <w:marLeft w:val="0"/>
      <w:marRight w:val="0"/>
      <w:marTop w:val="0"/>
      <w:marBottom w:val="0"/>
      <w:divBdr>
        <w:top w:val="none" w:sz="0" w:space="0" w:color="auto"/>
        <w:left w:val="none" w:sz="0" w:space="0" w:color="auto"/>
        <w:bottom w:val="none" w:sz="0" w:space="0" w:color="auto"/>
        <w:right w:val="none" w:sz="0" w:space="0" w:color="auto"/>
      </w:divBdr>
    </w:div>
    <w:div w:id="1605766249">
      <w:bodyDiv w:val="1"/>
      <w:marLeft w:val="0"/>
      <w:marRight w:val="0"/>
      <w:marTop w:val="0"/>
      <w:marBottom w:val="0"/>
      <w:divBdr>
        <w:top w:val="none" w:sz="0" w:space="0" w:color="auto"/>
        <w:left w:val="none" w:sz="0" w:space="0" w:color="auto"/>
        <w:bottom w:val="none" w:sz="0" w:space="0" w:color="auto"/>
        <w:right w:val="none" w:sz="0" w:space="0" w:color="auto"/>
      </w:divBdr>
    </w:div>
    <w:div w:id="1811438610">
      <w:bodyDiv w:val="1"/>
      <w:marLeft w:val="0"/>
      <w:marRight w:val="0"/>
      <w:marTop w:val="0"/>
      <w:marBottom w:val="0"/>
      <w:divBdr>
        <w:top w:val="none" w:sz="0" w:space="0" w:color="auto"/>
        <w:left w:val="none" w:sz="0" w:space="0" w:color="auto"/>
        <w:bottom w:val="none" w:sz="0" w:space="0" w:color="auto"/>
        <w:right w:val="none" w:sz="0" w:space="0" w:color="auto"/>
      </w:divBdr>
    </w:div>
    <w:div w:id="19926315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8</TotalTime>
  <Pages>4</Pages>
  <Words>713</Words>
  <Characters>4065</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Cell</vt:lpstr>
    </vt:vector>
  </TitlesOfParts>
  <Company>Tam Communication</Company>
  <LinksUpToDate>false</LinksUpToDate>
  <CharactersWithSpaces>4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ll</dc:title>
  <dc:subject/>
  <dc:creator>Reception</dc:creator>
  <cp:keywords/>
  <cp:lastModifiedBy>Greg Landry</cp:lastModifiedBy>
  <cp:revision>111</cp:revision>
  <cp:lastPrinted>2016-12-02T02:58:00Z</cp:lastPrinted>
  <dcterms:created xsi:type="dcterms:W3CDTF">2017-08-30T16:35:00Z</dcterms:created>
  <dcterms:modified xsi:type="dcterms:W3CDTF">2018-03-26T21:37:00Z</dcterms:modified>
</cp:coreProperties>
</file>